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99A2567" w14:textId="27BF7CDC" w:rsidR="00A9300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6323747" w:history="1">
            <w:r w:rsidR="00A93004" w:rsidRPr="009F09CA">
              <w:rPr>
                <w:rStyle w:val="Lienhypertexte"/>
                <w:noProof/>
              </w:rPr>
              <w:t>2</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1</w:t>
            </w:r>
            <w:r w:rsidR="00A93004">
              <w:rPr>
                <w:noProof/>
                <w:webHidden/>
              </w:rPr>
              <w:tab/>
            </w:r>
            <w:r w:rsidR="00A93004">
              <w:rPr>
                <w:noProof/>
                <w:webHidden/>
              </w:rPr>
              <w:fldChar w:fldCharType="begin"/>
            </w:r>
            <w:r w:rsidR="00A93004">
              <w:rPr>
                <w:noProof/>
                <w:webHidden/>
              </w:rPr>
              <w:instrText xml:space="preserve"> PAGEREF _Toc526323747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999E26B" w14:textId="102BAE6A"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48" w:history="1">
            <w:r w:rsidR="00A93004" w:rsidRPr="009F09CA">
              <w:rPr>
                <w:rStyle w:val="Lienhypertexte"/>
                <w:noProof/>
              </w:rPr>
              <w:t>2.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Casino de Montreux</w:t>
            </w:r>
            <w:r w:rsidR="00A93004">
              <w:rPr>
                <w:noProof/>
                <w:webHidden/>
              </w:rPr>
              <w:tab/>
            </w:r>
            <w:r w:rsidR="00A93004">
              <w:rPr>
                <w:noProof/>
                <w:webHidden/>
              </w:rPr>
              <w:fldChar w:fldCharType="begin"/>
            </w:r>
            <w:r w:rsidR="00A93004">
              <w:rPr>
                <w:noProof/>
                <w:webHidden/>
              </w:rPr>
              <w:instrText xml:space="preserve"> PAGEREF _Toc526323748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7F900254" w14:textId="01EBE7B9"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49" w:history="1">
            <w:r w:rsidR="00A93004" w:rsidRPr="009F09CA">
              <w:rPr>
                <w:rStyle w:val="Lienhypertexte"/>
                <w:noProof/>
              </w:rPr>
              <w:t>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49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2B63A17" w14:textId="56819578"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0" w:history="1">
            <w:r w:rsidR="00A93004" w:rsidRPr="009F09CA">
              <w:rPr>
                <w:rStyle w:val="Lienhypertexte"/>
                <w:noProof/>
              </w:rPr>
              <w:t>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aitement de données.</w:t>
            </w:r>
            <w:r w:rsidR="00A93004">
              <w:rPr>
                <w:noProof/>
                <w:webHidden/>
              </w:rPr>
              <w:tab/>
            </w:r>
            <w:r w:rsidR="00A93004">
              <w:rPr>
                <w:noProof/>
                <w:webHidden/>
              </w:rPr>
              <w:fldChar w:fldCharType="begin"/>
            </w:r>
            <w:r w:rsidR="00A93004">
              <w:rPr>
                <w:noProof/>
                <w:webHidden/>
              </w:rPr>
              <w:instrText xml:space="preserve"> PAGEREF _Toc526323750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33DF5BA6" w14:textId="3C69F33A"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1" w:history="1">
            <w:r w:rsidR="00A93004" w:rsidRPr="009F09CA">
              <w:rPr>
                <w:rStyle w:val="Lienhypertexte"/>
                <w:noProof/>
              </w:rPr>
              <w:t>2.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 prises.</w:t>
            </w:r>
            <w:r w:rsidR="00A93004">
              <w:rPr>
                <w:noProof/>
                <w:webHidden/>
              </w:rPr>
              <w:tab/>
            </w:r>
            <w:r w:rsidR="00A93004">
              <w:rPr>
                <w:noProof/>
                <w:webHidden/>
              </w:rPr>
              <w:fldChar w:fldCharType="begin"/>
            </w:r>
            <w:r w:rsidR="00A93004">
              <w:rPr>
                <w:noProof/>
                <w:webHidden/>
              </w:rPr>
              <w:instrText xml:space="preserve"> PAGEREF _Toc526323751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ACBBA3C" w14:textId="1E1E408D"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2" w:history="1">
            <w:r w:rsidR="00A93004" w:rsidRPr="009F09CA">
              <w:rPr>
                <w:rStyle w:val="Lienhypertexte"/>
                <w:noProof/>
              </w:rPr>
              <w:t>2.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s de protections des données.</w:t>
            </w:r>
            <w:r w:rsidR="00A93004">
              <w:rPr>
                <w:noProof/>
                <w:webHidden/>
              </w:rPr>
              <w:tab/>
            </w:r>
            <w:r w:rsidR="00A93004">
              <w:rPr>
                <w:noProof/>
                <w:webHidden/>
              </w:rPr>
              <w:fldChar w:fldCharType="begin"/>
            </w:r>
            <w:r w:rsidR="00A93004">
              <w:rPr>
                <w:noProof/>
                <w:webHidden/>
              </w:rPr>
              <w:instrText xml:space="preserve"> PAGEREF _Toc526323752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4B45BDA" w14:textId="3584FDF7"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53" w:history="1">
            <w:r w:rsidR="00A93004" w:rsidRPr="009F09CA">
              <w:rPr>
                <w:rStyle w:val="Lienhypertexte"/>
                <w:noProof/>
              </w:rPr>
              <w:t>2.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a Loterie Romande</w:t>
            </w:r>
            <w:r w:rsidR="00A93004">
              <w:rPr>
                <w:noProof/>
                <w:webHidden/>
              </w:rPr>
              <w:tab/>
            </w:r>
            <w:r w:rsidR="00A93004">
              <w:rPr>
                <w:noProof/>
                <w:webHidden/>
              </w:rPr>
              <w:fldChar w:fldCharType="begin"/>
            </w:r>
            <w:r w:rsidR="00A93004">
              <w:rPr>
                <w:noProof/>
                <w:webHidden/>
              </w:rPr>
              <w:instrText xml:space="preserve"> PAGEREF _Toc526323753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66347BAE" w14:textId="2706D863"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4" w:history="1">
            <w:r w:rsidR="00A93004" w:rsidRPr="009F09CA">
              <w:rPr>
                <w:rStyle w:val="Lienhypertexte"/>
                <w:noProof/>
              </w:rPr>
              <w:t>2.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54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79B8FA" w14:textId="221F40F8"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5" w:history="1">
            <w:r w:rsidR="00A93004" w:rsidRPr="009F09CA">
              <w:rPr>
                <w:rStyle w:val="Lienhypertexte"/>
                <w:noProof/>
              </w:rPr>
              <w:t>2.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données au sein de la Loterie Romande</w:t>
            </w:r>
            <w:r w:rsidR="00A93004">
              <w:rPr>
                <w:noProof/>
                <w:webHidden/>
              </w:rPr>
              <w:tab/>
            </w:r>
            <w:r w:rsidR="00A93004">
              <w:rPr>
                <w:noProof/>
                <w:webHidden/>
              </w:rPr>
              <w:fldChar w:fldCharType="begin"/>
            </w:r>
            <w:r w:rsidR="00A93004">
              <w:rPr>
                <w:noProof/>
                <w:webHidden/>
              </w:rPr>
              <w:instrText xml:space="preserve"> PAGEREF _Toc526323755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B9FE7B" w14:textId="05816A88"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6" w:history="1">
            <w:r w:rsidR="00A93004" w:rsidRPr="009F09CA">
              <w:rPr>
                <w:rStyle w:val="Lienhypertexte"/>
                <w:noProof/>
              </w:rPr>
              <w:t>2.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w:t>
            </w:r>
            <w:r w:rsidR="00A93004">
              <w:rPr>
                <w:noProof/>
                <w:webHidden/>
              </w:rPr>
              <w:tab/>
            </w:r>
            <w:r w:rsidR="00A93004">
              <w:rPr>
                <w:noProof/>
                <w:webHidden/>
              </w:rPr>
              <w:fldChar w:fldCharType="begin"/>
            </w:r>
            <w:r w:rsidR="00A93004">
              <w:rPr>
                <w:noProof/>
                <w:webHidden/>
              </w:rPr>
              <w:instrText xml:space="preserve"> PAGEREF _Toc526323756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86455E1" w14:textId="78F38FD8"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7" w:history="1">
            <w:r w:rsidR="00A93004" w:rsidRPr="009F09CA">
              <w:rPr>
                <w:rStyle w:val="Lienhypertexte"/>
                <w:noProof/>
              </w:rPr>
              <w:t>2.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logiques</w:t>
            </w:r>
            <w:r w:rsidR="00A93004">
              <w:rPr>
                <w:noProof/>
                <w:webHidden/>
              </w:rPr>
              <w:tab/>
            </w:r>
            <w:r w:rsidR="00A93004">
              <w:rPr>
                <w:noProof/>
                <w:webHidden/>
              </w:rPr>
              <w:fldChar w:fldCharType="begin"/>
            </w:r>
            <w:r w:rsidR="00A93004">
              <w:rPr>
                <w:noProof/>
                <w:webHidden/>
              </w:rPr>
              <w:instrText xml:space="preserve"> PAGEREF _Toc526323757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C3F5E20" w14:textId="02089197"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8" w:history="1">
            <w:r w:rsidR="00A93004" w:rsidRPr="009F09CA">
              <w:rPr>
                <w:rStyle w:val="Lienhypertexte"/>
                <w:noProof/>
              </w:rPr>
              <w:t>2.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techniques</w:t>
            </w:r>
            <w:r w:rsidR="00A93004">
              <w:rPr>
                <w:noProof/>
                <w:webHidden/>
              </w:rPr>
              <w:tab/>
            </w:r>
            <w:r w:rsidR="00A93004">
              <w:rPr>
                <w:noProof/>
                <w:webHidden/>
              </w:rPr>
              <w:fldChar w:fldCharType="begin"/>
            </w:r>
            <w:r w:rsidR="00A93004">
              <w:rPr>
                <w:noProof/>
                <w:webHidden/>
              </w:rPr>
              <w:instrText xml:space="preserve"> PAGEREF _Toc526323758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160AACBF" w14:textId="1B1256F7"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9" w:history="1">
            <w:r w:rsidR="00A93004" w:rsidRPr="009F09CA">
              <w:rPr>
                <w:rStyle w:val="Lienhypertexte"/>
                <w:noProof/>
              </w:rPr>
              <w:t>2.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s de sauvegardes</w:t>
            </w:r>
            <w:r w:rsidR="00A93004">
              <w:rPr>
                <w:noProof/>
                <w:webHidden/>
              </w:rPr>
              <w:tab/>
            </w:r>
            <w:r w:rsidR="00A93004">
              <w:rPr>
                <w:noProof/>
                <w:webHidden/>
              </w:rPr>
              <w:fldChar w:fldCharType="begin"/>
            </w:r>
            <w:r w:rsidR="00A93004">
              <w:rPr>
                <w:noProof/>
                <w:webHidden/>
              </w:rPr>
              <w:instrText xml:space="preserve"> PAGEREF _Toc526323759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91DAED" w14:textId="6DDA3868"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0" w:history="1">
            <w:r w:rsidR="00A93004" w:rsidRPr="009F09CA">
              <w:rPr>
                <w:rStyle w:val="Lienhypertexte"/>
                <w:noProof/>
              </w:rPr>
              <w:t>2.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frastructures</w:t>
            </w:r>
            <w:r w:rsidR="00A93004">
              <w:rPr>
                <w:noProof/>
                <w:webHidden/>
              </w:rPr>
              <w:tab/>
            </w:r>
            <w:r w:rsidR="00A93004">
              <w:rPr>
                <w:noProof/>
                <w:webHidden/>
              </w:rPr>
              <w:fldChar w:fldCharType="begin"/>
            </w:r>
            <w:r w:rsidR="00A93004">
              <w:rPr>
                <w:noProof/>
                <w:webHidden/>
              </w:rPr>
              <w:instrText xml:space="preserve"> PAGEREF _Toc526323760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0889123" w14:textId="2986A732"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1" w:history="1">
            <w:r w:rsidR="00A93004" w:rsidRPr="009F09CA">
              <w:rPr>
                <w:rStyle w:val="Lienhypertexte"/>
                <w:noProof/>
              </w:rPr>
              <w:t>2.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physique</w:t>
            </w:r>
            <w:r w:rsidR="00A93004">
              <w:rPr>
                <w:noProof/>
                <w:webHidden/>
              </w:rPr>
              <w:tab/>
            </w:r>
            <w:r w:rsidR="00A93004">
              <w:rPr>
                <w:noProof/>
                <w:webHidden/>
              </w:rPr>
              <w:fldChar w:fldCharType="begin"/>
            </w:r>
            <w:r w:rsidR="00A93004">
              <w:rPr>
                <w:noProof/>
                <w:webHidden/>
              </w:rPr>
              <w:instrText xml:space="preserve"> PAGEREF _Toc526323761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34B9CB" w14:textId="0548A6E8"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2" w:history="1">
            <w:r w:rsidR="00A93004" w:rsidRPr="009F09CA">
              <w:rPr>
                <w:rStyle w:val="Lienhypertexte"/>
                <w:noProof/>
              </w:rPr>
              <w:t>2.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virtuel</w:t>
            </w:r>
            <w:r w:rsidR="00A93004">
              <w:rPr>
                <w:noProof/>
                <w:webHidden/>
              </w:rPr>
              <w:tab/>
            </w:r>
            <w:r w:rsidR="00A93004">
              <w:rPr>
                <w:noProof/>
                <w:webHidden/>
              </w:rPr>
              <w:fldChar w:fldCharType="begin"/>
            </w:r>
            <w:r w:rsidR="00A93004">
              <w:rPr>
                <w:noProof/>
                <w:webHidden/>
              </w:rPr>
              <w:instrText xml:space="preserve"> PAGEREF _Toc526323762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BC85E90" w14:textId="42C62DCE"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3" w:history="1">
            <w:r w:rsidR="00A93004" w:rsidRPr="009F09CA">
              <w:rPr>
                <w:rStyle w:val="Lienhypertexte"/>
                <w:noProof/>
              </w:rPr>
              <w:t>2.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 de conservation des sauvegardes</w:t>
            </w:r>
            <w:r w:rsidR="00A93004">
              <w:rPr>
                <w:noProof/>
                <w:webHidden/>
              </w:rPr>
              <w:tab/>
            </w:r>
            <w:r w:rsidR="00A93004">
              <w:rPr>
                <w:noProof/>
                <w:webHidden/>
              </w:rPr>
              <w:fldChar w:fldCharType="begin"/>
            </w:r>
            <w:r w:rsidR="00A93004">
              <w:rPr>
                <w:noProof/>
                <w:webHidden/>
              </w:rPr>
              <w:instrText xml:space="preserve"> PAGEREF _Toc526323763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40E08E88" w14:textId="5F219841"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4" w:history="1">
            <w:r w:rsidR="00A93004" w:rsidRPr="009F09CA">
              <w:rPr>
                <w:rStyle w:val="Lienhypertexte"/>
                <w:noProof/>
              </w:rPr>
              <w:t>2.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VTX</w:t>
            </w:r>
            <w:r w:rsidR="00A93004">
              <w:rPr>
                <w:noProof/>
                <w:webHidden/>
              </w:rPr>
              <w:tab/>
            </w:r>
            <w:r w:rsidR="00A93004">
              <w:rPr>
                <w:noProof/>
                <w:webHidden/>
              </w:rPr>
              <w:fldChar w:fldCharType="begin"/>
            </w:r>
            <w:r w:rsidR="00A93004">
              <w:rPr>
                <w:noProof/>
                <w:webHidden/>
              </w:rPr>
              <w:instrText xml:space="preserve"> PAGEREF _Toc526323764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1C8D78B" w14:textId="2E1958E5"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5" w:history="1">
            <w:r w:rsidR="00A93004" w:rsidRPr="009F09CA">
              <w:rPr>
                <w:rStyle w:val="Lienhypertexte"/>
                <w:noProof/>
              </w:rPr>
              <w:t>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65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1101A4B3" w14:textId="0D4D2439"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6" w:history="1">
            <w:r w:rsidR="00A93004" w:rsidRPr="009F09CA">
              <w:rPr>
                <w:rStyle w:val="Lienhypertexte"/>
                <w:noProof/>
              </w:rPr>
              <w:t>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utilisées</w:t>
            </w:r>
            <w:r w:rsidR="00A93004">
              <w:rPr>
                <w:noProof/>
                <w:webHidden/>
              </w:rPr>
              <w:tab/>
            </w:r>
            <w:r w:rsidR="00A93004">
              <w:rPr>
                <w:noProof/>
                <w:webHidden/>
              </w:rPr>
              <w:fldChar w:fldCharType="begin"/>
            </w:r>
            <w:r w:rsidR="00A93004">
              <w:rPr>
                <w:noProof/>
                <w:webHidden/>
              </w:rPr>
              <w:instrText xml:space="preserve"> PAGEREF _Toc526323766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7181929" w14:textId="6AA8028C"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7" w:history="1">
            <w:r w:rsidR="00A93004" w:rsidRPr="009F09CA">
              <w:rPr>
                <w:rStyle w:val="Lienhypertexte"/>
                <w:noProof/>
              </w:rPr>
              <w:t>2.4</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Université de Lausanne</w:t>
            </w:r>
            <w:r w:rsidR="00A93004">
              <w:rPr>
                <w:noProof/>
                <w:webHidden/>
              </w:rPr>
              <w:tab/>
            </w:r>
            <w:r w:rsidR="00A93004">
              <w:rPr>
                <w:noProof/>
                <w:webHidden/>
              </w:rPr>
              <w:fldChar w:fldCharType="begin"/>
            </w:r>
            <w:r w:rsidR="00A93004">
              <w:rPr>
                <w:noProof/>
                <w:webHidden/>
              </w:rPr>
              <w:instrText xml:space="preserve"> PAGEREF _Toc526323767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9F1DE" w14:textId="23CE7798"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8" w:history="1">
            <w:r w:rsidR="00A93004" w:rsidRPr="009F09CA">
              <w:rPr>
                <w:rStyle w:val="Lienhypertexte"/>
                <w:noProof/>
              </w:rPr>
              <w:t>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entreprise</w:t>
            </w:r>
            <w:r w:rsidR="00A93004">
              <w:rPr>
                <w:noProof/>
                <w:webHidden/>
              </w:rPr>
              <w:tab/>
            </w:r>
            <w:r w:rsidR="00A93004">
              <w:rPr>
                <w:noProof/>
                <w:webHidden/>
              </w:rPr>
              <w:fldChar w:fldCharType="begin"/>
            </w:r>
            <w:r w:rsidR="00A93004">
              <w:rPr>
                <w:noProof/>
                <w:webHidden/>
              </w:rPr>
              <w:instrText xml:space="preserve"> PAGEREF _Toc526323768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1109F6D" w14:textId="0EF460AC"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9" w:history="1">
            <w:r w:rsidR="00A93004" w:rsidRPr="009F09CA">
              <w:rPr>
                <w:rStyle w:val="Lienhypertexte"/>
                <w:noProof/>
              </w:rPr>
              <w:t>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du système</w:t>
            </w:r>
            <w:r w:rsidR="00A93004">
              <w:rPr>
                <w:noProof/>
                <w:webHidden/>
              </w:rPr>
              <w:tab/>
            </w:r>
            <w:r w:rsidR="00A93004">
              <w:rPr>
                <w:noProof/>
                <w:webHidden/>
              </w:rPr>
              <w:fldChar w:fldCharType="begin"/>
            </w:r>
            <w:r w:rsidR="00A93004">
              <w:rPr>
                <w:noProof/>
                <w:webHidden/>
              </w:rPr>
              <w:instrText xml:space="preserve"> PAGEREF _Toc526323769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35C0E0E8" w14:textId="6386BF04"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0" w:history="1">
            <w:r w:rsidR="00A93004" w:rsidRPr="009F09CA">
              <w:rPr>
                <w:rStyle w:val="Lienhypertexte"/>
                <w:noProof/>
              </w:rPr>
              <w:t>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et technologies utilisés</w:t>
            </w:r>
            <w:r w:rsidR="00A93004">
              <w:rPr>
                <w:noProof/>
                <w:webHidden/>
              </w:rPr>
              <w:tab/>
            </w:r>
            <w:r w:rsidR="00A93004">
              <w:rPr>
                <w:noProof/>
                <w:webHidden/>
              </w:rPr>
              <w:fldChar w:fldCharType="begin"/>
            </w:r>
            <w:r w:rsidR="00A93004">
              <w:rPr>
                <w:noProof/>
                <w:webHidden/>
              </w:rPr>
              <w:instrText xml:space="preserve"> PAGEREF _Toc526323770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380E29F" w14:textId="5A9DC8A9"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1" w:history="1">
            <w:r w:rsidR="00A93004" w:rsidRPr="009F09CA">
              <w:rPr>
                <w:rStyle w:val="Lienhypertexte"/>
                <w:noProof/>
              </w:rPr>
              <w:t>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w:t>
            </w:r>
            <w:r w:rsidR="00A93004">
              <w:rPr>
                <w:noProof/>
                <w:webHidden/>
              </w:rPr>
              <w:tab/>
            </w:r>
            <w:r w:rsidR="00A93004">
              <w:rPr>
                <w:noProof/>
                <w:webHidden/>
              </w:rPr>
              <w:fldChar w:fldCharType="begin"/>
            </w:r>
            <w:r w:rsidR="00A93004">
              <w:rPr>
                <w:noProof/>
                <w:webHidden/>
              </w:rPr>
              <w:instrText xml:space="preserve"> PAGEREF _Toc526323771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2CC65" w14:textId="1B4E79F2"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2" w:history="1">
            <w:r w:rsidR="00A93004" w:rsidRPr="009F09CA">
              <w:rPr>
                <w:rStyle w:val="Lienhypertexte"/>
                <w:noProof/>
              </w:rPr>
              <w:t>2.4.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vamar</w:t>
            </w:r>
            <w:r w:rsidR="00A93004">
              <w:rPr>
                <w:noProof/>
                <w:webHidden/>
              </w:rPr>
              <w:tab/>
            </w:r>
            <w:r w:rsidR="00A93004">
              <w:rPr>
                <w:noProof/>
                <w:webHidden/>
              </w:rPr>
              <w:fldChar w:fldCharType="begin"/>
            </w:r>
            <w:r w:rsidR="00A93004">
              <w:rPr>
                <w:noProof/>
                <w:webHidden/>
              </w:rPr>
              <w:instrText xml:space="preserve"> PAGEREF _Toc526323772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2EE82857" w14:textId="5E8368EB"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3" w:history="1">
            <w:r w:rsidR="00A93004" w:rsidRPr="009F09CA">
              <w:rPr>
                <w:rStyle w:val="Lienhypertexte"/>
                <w:noProof/>
              </w:rPr>
              <w:t>2.4.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Networker</w:t>
            </w:r>
            <w:r w:rsidR="00A93004">
              <w:rPr>
                <w:noProof/>
                <w:webHidden/>
              </w:rPr>
              <w:tab/>
            </w:r>
            <w:r w:rsidR="00A93004">
              <w:rPr>
                <w:noProof/>
                <w:webHidden/>
              </w:rPr>
              <w:fldChar w:fldCharType="begin"/>
            </w:r>
            <w:r w:rsidR="00A93004">
              <w:rPr>
                <w:noProof/>
                <w:webHidden/>
              </w:rPr>
              <w:instrText xml:space="preserve"> PAGEREF _Toc526323773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1B606FCB" w14:textId="5F3A776E"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4" w:history="1">
            <w:r w:rsidR="00A93004" w:rsidRPr="009F09CA">
              <w:rPr>
                <w:rStyle w:val="Lienhypertexte"/>
                <w:noProof/>
              </w:rPr>
              <w:t>2.4.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oint de restauration ou historique des fichiers</w:t>
            </w:r>
            <w:r w:rsidR="00A93004">
              <w:rPr>
                <w:noProof/>
                <w:webHidden/>
              </w:rPr>
              <w:tab/>
            </w:r>
            <w:r w:rsidR="00A93004">
              <w:rPr>
                <w:noProof/>
                <w:webHidden/>
              </w:rPr>
              <w:fldChar w:fldCharType="begin"/>
            </w:r>
            <w:r w:rsidR="00A93004">
              <w:rPr>
                <w:noProof/>
                <w:webHidden/>
              </w:rPr>
              <w:instrText xml:space="preserve"> PAGEREF _Toc526323774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DAD7E95" w14:textId="4D0DAB90"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5" w:history="1">
            <w:r w:rsidR="00A93004" w:rsidRPr="009F09CA">
              <w:rPr>
                <w:rStyle w:val="Lienhypertexte"/>
                <w:noProof/>
              </w:rPr>
              <w:t>2.4.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rash Plan</w:t>
            </w:r>
            <w:r w:rsidR="00A93004">
              <w:rPr>
                <w:noProof/>
                <w:webHidden/>
              </w:rPr>
              <w:tab/>
            </w:r>
            <w:r w:rsidR="00A93004">
              <w:rPr>
                <w:noProof/>
                <w:webHidden/>
              </w:rPr>
              <w:fldChar w:fldCharType="begin"/>
            </w:r>
            <w:r w:rsidR="00A93004">
              <w:rPr>
                <w:noProof/>
                <w:webHidden/>
              </w:rPr>
              <w:instrText xml:space="preserve"> PAGEREF _Toc526323775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63DE110A" w14:textId="58D234CE"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6" w:history="1">
            <w:r w:rsidR="00A93004" w:rsidRPr="009F09CA">
              <w:rPr>
                <w:rStyle w:val="Lienhypertexte"/>
                <w:noProof/>
              </w:rPr>
              <w:t>2.4.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luster</w:t>
            </w:r>
            <w:r w:rsidR="00A93004">
              <w:rPr>
                <w:noProof/>
                <w:webHidden/>
              </w:rPr>
              <w:tab/>
            </w:r>
            <w:r w:rsidR="00A93004">
              <w:rPr>
                <w:noProof/>
                <w:webHidden/>
              </w:rPr>
              <w:fldChar w:fldCharType="begin"/>
            </w:r>
            <w:r w:rsidR="00A93004">
              <w:rPr>
                <w:noProof/>
                <w:webHidden/>
              </w:rPr>
              <w:instrText xml:space="preserve"> PAGEREF _Toc526323776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9409096" w14:textId="28E614BD"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7" w:history="1">
            <w:r w:rsidR="00A93004" w:rsidRPr="009F09CA">
              <w:rPr>
                <w:rStyle w:val="Lienhypertexte"/>
                <w:noProof/>
              </w:rPr>
              <w:t>2.4.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éduplication</w:t>
            </w:r>
            <w:r w:rsidR="00A93004">
              <w:rPr>
                <w:noProof/>
                <w:webHidden/>
              </w:rPr>
              <w:tab/>
            </w:r>
            <w:r w:rsidR="00A93004">
              <w:rPr>
                <w:noProof/>
                <w:webHidden/>
              </w:rPr>
              <w:fldChar w:fldCharType="begin"/>
            </w:r>
            <w:r w:rsidR="00A93004">
              <w:rPr>
                <w:noProof/>
                <w:webHidden/>
              </w:rPr>
              <w:instrText xml:space="preserve"> PAGEREF _Toc526323777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1CF7B02C" w14:textId="2C1F5A5A"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8" w:history="1">
            <w:r w:rsidR="00A93004" w:rsidRPr="009F09CA">
              <w:rPr>
                <w:rStyle w:val="Lienhypertexte"/>
                <w:noProof/>
              </w:rPr>
              <w:t>2.4.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sécurité des données</w:t>
            </w:r>
            <w:r w:rsidR="00A93004">
              <w:rPr>
                <w:noProof/>
                <w:webHidden/>
              </w:rPr>
              <w:tab/>
            </w:r>
            <w:r w:rsidR="00A93004">
              <w:rPr>
                <w:noProof/>
                <w:webHidden/>
              </w:rPr>
              <w:fldChar w:fldCharType="begin"/>
            </w:r>
            <w:r w:rsidR="00A93004">
              <w:rPr>
                <w:noProof/>
                <w:webHidden/>
              </w:rPr>
              <w:instrText xml:space="preserve"> PAGEREF _Toc526323778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652E4E1E" w14:textId="3FB04CA0" w:rsidR="00A93004" w:rsidRDefault="00935A52">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79" w:history="1">
            <w:r w:rsidR="00A93004" w:rsidRPr="009F09CA">
              <w:rPr>
                <w:rStyle w:val="Lienhypertexte"/>
                <w:noProof/>
              </w:rPr>
              <w:t>2.4.1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aid</w:t>
            </w:r>
            <w:r w:rsidR="00A93004">
              <w:rPr>
                <w:noProof/>
                <w:webHidden/>
              </w:rPr>
              <w:tab/>
            </w:r>
            <w:r w:rsidR="00A93004">
              <w:rPr>
                <w:noProof/>
                <w:webHidden/>
              </w:rPr>
              <w:fldChar w:fldCharType="begin"/>
            </w:r>
            <w:r w:rsidR="00A93004">
              <w:rPr>
                <w:noProof/>
                <w:webHidden/>
              </w:rPr>
              <w:instrText xml:space="preserve"> PAGEREF _Toc526323779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3C77AF56" w14:textId="23CC9E0A" w:rsidR="00A93004" w:rsidRDefault="00935A52">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0" w:history="1">
            <w:r w:rsidR="00A93004" w:rsidRPr="009F09CA">
              <w:rPr>
                <w:rStyle w:val="Lienhypertexte"/>
                <w:noProof/>
              </w:rPr>
              <w:t>2.4.1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cas d’évènement majeur</w:t>
            </w:r>
            <w:r w:rsidR="00A93004">
              <w:rPr>
                <w:noProof/>
                <w:webHidden/>
              </w:rPr>
              <w:tab/>
            </w:r>
            <w:r w:rsidR="00A93004">
              <w:rPr>
                <w:noProof/>
                <w:webHidden/>
              </w:rPr>
              <w:fldChar w:fldCharType="begin"/>
            </w:r>
            <w:r w:rsidR="00A93004">
              <w:rPr>
                <w:noProof/>
                <w:webHidden/>
              </w:rPr>
              <w:instrText xml:space="preserve"> PAGEREF _Toc526323780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568E594C" w14:textId="7456169A" w:rsidR="00A93004" w:rsidRDefault="00935A52">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1" w:history="1">
            <w:r w:rsidR="00A93004" w:rsidRPr="009F09CA">
              <w:rPr>
                <w:rStyle w:val="Lienhypertexte"/>
                <w:noProof/>
              </w:rPr>
              <w:t>2.4.1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cès des données</w:t>
            </w:r>
            <w:r w:rsidR="00A93004">
              <w:rPr>
                <w:noProof/>
                <w:webHidden/>
              </w:rPr>
              <w:tab/>
            </w:r>
            <w:r w:rsidR="00A93004">
              <w:rPr>
                <w:noProof/>
                <w:webHidden/>
              </w:rPr>
              <w:fldChar w:fldCharType="begin"/>
            </w:r>
            <w:r w:rsidR="00A93004">
              <w:rPr>
                <w:noProof/>
                <w:webHidden/>
              </w:rPr>
              <w:instrText xml:space="preserve"> PAGEREF _Toc526323781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2E049765" w14:textId="0D8137A3" w:rsidR="00A93004" w:rsidRDefault="00935A52">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2" w:history="1">
            <w:r w:rsidR="00A93004" w:rsidRPr="009F09CA">
              <w:rPr>
                <w:rStyle w:val="Lienhypertexte"/>
                <w:noProof/>
              </w:rPr>
              <w:t>2.4.1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NAS</w:t>
            </w:r>
            <w:r w:rsidR="00A93004">
              <w:rPr>
                <w:noProof/>
                <w:webHidden/>
              </w:rPr>
              <w:tab/>
            </w:r>
            <w:r w:rsidR="00A93004">
              <w:rPr>
                <w:noProof/>
                <w:webHidden/>
              </w:rPr>
              <w:fldChar w:fldCharType="begin"/>
            </w:r>
            <w:r w:rsidR="00A93004">
              <w:rPr>
                <w:noProof/>
                <w:webHidden/>
              </w:rPr>
              <w:instrText xml:space="preserve"> PAGEREF _Toc526323782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0130CEEB" w14:textId="4CF61325"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3" w:history="1">
            <w:r w:rsidR="00A93004" w:rsidRPr="009F09CA">
              <w:rPr>
                <w:rStyle w:val="Lienhypertexte"/>
                <w:noProof/>
              </w:rPr>
              <w:t>2.4.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stratégies en cas de récupération</w:t>
            </w:r>
            <w:r w:rsidR="00A93004">
              <w:rPr>
                <w:noProof/>
                <w:webHidden/>
              </w:rPr>
              <w:tab/>
            </w:r>
            <w:r w:rsidR="00A93004">
              <w:rPr>
                <w:noProof/>
                <w:webHidden/>
              </w:rPr>
              <w:fldChar w:fldCharType="begin"/>
            </w:r>
            <w:r w:rsidR="00A93004">
              <w:rPr>
                <w:noProof/>
                <w:webHidden/>
              </w:rPr>
              <w:instrText xml:space="preserve"> PAGEREF _Toc526323783 \h </w:instrText>
            </w:r>
            <w:r w:rsidR="00A93004">
              <w:rPr>
                <w:noProof/>
                <w:webHidden/>
              </w:rPr>
            </w:r>
            <w:r w:rsidR="00A93004">
              <w:rPr>
                <w:noProof/>
                <w:webHidden/>
              </w:rPr>
              <w:fldChar w:fldCharType="separate"/>
            </w:r>
            <w:r w:rsidR="00A93004">
              <w:rPr>
                <w:noProof/>
                <w:webHidden/>
              </w:rPr>
              <w:t>17</w:t>
            </w:r>
            <w:r w:rsidR="00A93004">
              <w:rPr>
                <w:noProof/>
                <w:webHidden/>
              </w:rPr>
              <w:fldChar w:fldCharType="end"/>
            </w:r>
          </w:hyperlink>
        </w:p>
        <w:p w14:paraId="487EBCF3" w14:textId="189D6CD4" w:rsidR="00A93004" w:rsidRDefault="00935A52">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784" w:history="1">
            <w:r w:rsidR="00A93004" w:rsidRPr="009F09CA">
              <w:rPr>
                <w:rStyle w:val="Lienhypertexte"/>
                <w:noProof/>
              </w:rPr>
              <w:t>3</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2</w:t>
            </w:r>
            <w:r w:rsidR="00A93004">
              <w:rPr>
                <w:noProof/>
                <w:webHidden/>
              </w:rPr>
              <w:tab/>
            </w:r>
            <w:r w:rsidR="00A93004">
              <w:rPr>
                <w:noProof/>
                <w:webHidden/>
              </w:rPr>
              <w:fldChar w:fldCharType="begin"/>
            </w:r>
            <w:r w:rsidR="00A93004">
              <w:rPr>
                <w:noProof/>
                <w:webHidden/>
              </w:rPr>
              <w:instrText xml:space="preserve"> PAGEREF _Toc526323784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1239D3B" w14:textId="6886C63D"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85" w:history="1">
            <w:r w:rsidR="00A93004" w:rsidRPr="009F09CA">
              <w:rPr>
                <w:rStyle w:val="Lienhypertexte"/>
                <w:noProof/>
              </w:rPr>
              <w:t>3.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ois sur les protections des données</w:t>
            </w:r>
            <w:r w:rsidR="00A93004">
              <w:rPr>
                <w:noProof/>
                <w:webHidden/>
              </w:rPr>
              <w:tab/>
            </w:r>
            <w:r w:rsidR="00A93004">
              <w:rPr>
                <w:noProof/>
                <w:webHidden/>
              </w:rPr>
              <w:fldChar w:fldCharType="begin"/>
            </w:r>
            <w:r w:rsidR="00A93004">
              <w:rPr>
                <w:noProof/>
                <w:webHidden/>
              </w:rPr>
              <w:instrText xml:space="preserve"> PAGEREF _Toc526323785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E53B568" w14:textId="4D528AC2"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6" w:history="1">
            <w:r w:rsidR="00A93004" w:rsidRPr="009F09CA">
              <w:rPr>
                <w:rStyle w:val="Lienhypertexte"/>
                <w:noProof/>
              </w:rPr>
              <w:t>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PD</w:t>
            </w:r>
            <w:r w:rsidR="00A93004">
              <w:rPr>
                <w:noProof/>
                <w:webHidden/>
              </w:rPr>
              <w:tab/>
            </w:r>
            <w:r w:rsidR="00A93004">
              <w:rPr>
                <w:noProof/>
                <w:webHidden/>
              </w:rPr>
              <w:fldChar w:fldCharType="begin"/>
            </w:r>
            <w:r w:rsidR="00A93004">
              <w:rPr>
                <w:noProof/>
                <w:webHidden/>
              </w:rPr>
              <w:instrText xml:space="preserve"> PAGEREF _Toc526323786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C630982" w14:textId="4C1EFF6D"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7" w:history="1">
            <w:r w:rsidR="00A93004" w:rsidRPr="009F09CA">
              <w:rPr>
                <w:rStyle w:val="Lienhypertexte"/>
                <w:noProof/>
              </w:rPr>
              <w:t>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GPD</w:t>
            </w:r>
            <w:r w:rsidR="00A93004">
              <w:rPr>
                <w:noProof/>
                <w:webHidden/>
              </w:rPr>
              <w:tab/>
            </w:r>
            <w:r w:rsidR="00A93004">
              <w:rPr>
                <w:noProof/>
                <w:webHidden/>
              </w:rPr>
              <w:fldChar w:fldCharType="begin"/>
            </w:r>
            <w:r w:rsidR="00A93004">
              <w:rPr>
                <w:noProof/>
                <w:webHidden/>
              </w:rPr>
              <w:instrText xml:space="preserve"> PAGEREF _Toc526323787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E7098F1" w14:textId="4C55236B"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8" w:history="1">
            <w:r w:rsidR="00A93004" w:rsidRPr="009F09CA">
              <w:rPr>
                <w:rStyle w:val="Lienhypertexte"/>
                <w:noProof/>
              </w:rPr>
              <w:t>3.1.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chose à se demander : Qu’est qu’une donnée personnelle ?</w:t>
            </w:r>
            <w:r w:rsidR="00A93004">
              <w:rPr>
                <w:noProof/>
                <w:webHidden/>
              </w:rPr>
              <w:tab/>
            </w:r>
            <w:r w:rsidR="00A93004">
              <w:rPr>
                <w:noProof/>
                <w:webHidden/>
              </w:rPr>
              <w:fldChar w:fldCharType="begin"/>
            </w:r>
            <w:r w:rsidR="00A93004">
              <w:rPr>
                <w:noProof/>
                <w:webHidden/>
              </w:rPr>
              <w:instrText xml:space="preserve"> PAGEREF _Toc526323788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0A831CB" w14:textId="1003CD5C"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9" w:history="1">
            <w:r w:rsidR="00A93004" w:rsidRPr="009F09CA">
              <w:rPr>
                <w:rStyle w:val="Lienhypertexte"/>
                <w:noProof/>
              </w:rPr>
              <w:t>3.1.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vrai, à quoi servent ces deux lois ?</w:t>
            </w:r>
            <w:r w:rsidR="00A93004">
              <w:rPr>
                <w:noProof/>
                <w:webHidden/>
              </w:rPr>
              <w:tab/>
            </w:r>
            <w:r w:rsidR="00A93004">
              <w:rPr>
                <w:noProof/>
                <w:webHidden/>
              </w:rPr>
              <w:fldChar w:fldCharType="begin"/>
            </w:r>
            <w:r w:rsidR="00A93004">
              <w:rPr>
                <w:noProof/>
                <w:webHidden/>
              </w:rPr>
              <w:instrText xml:space="preserve"> PAGEREF _Toc526323789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F8ADCDC" w14:textId="4C5BC786"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0" w:history="1">
            <w:r w:rsidR="00A93004" w:rsidRPr="009F09CA">
              <w:rPr>
                <w:rStyle w:val="Lienhypertexte"/>
                <w:noProof/>
              </w:rPr>
              <w:t>3.1.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i est concerné ?</w:t>
            </w:r>
            <w:r w:rsidR="00A93004">
              <w:rPr>
                <w:noProof/>
                <w:webHidden/>
              </w:rPr>
              <w:tab/>
            </w:r>
            <w:r w:rsidR="00A93004">
              <w:rPr>
                <w:noProof/>
                <w:webHidden/>
              </w:rPr>
              <w:fldChar w:fldCharType="begin"/>
            </w:r>
            <w:r w:rsidR="00A93004">
              <w:rPr>
                <w:noProof/>
                <w:webHidden/>
              </w:rPr>
              <w:instrText xml:space="preserve"> PAGEREF _Toc526323790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1D47D2E5" w14:textId="6EC6B06F"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1" w:history="1">
            <w:r w:rsidR="00A93004" w:rsidRPr="009F09CA">
              <w:rPr>
                <w:rStyle w:val="Lienhypertexte"/>
                <w:noProof/>
              </w:rPr>
              <w:t>3.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ise en conformité</w:t>
            </w:r>
            <w:r w:rsidR="00A93004">
              <w:rPr>
                <w:noProof/>
                <w:webHidden/>
              </w:rPr>
              <w:tab/>
            </w:r>
            <w:r w:rsidR="00A93004">
              <w:rPr>
                <w:noProof/>
                <w:webHidden/>
              </w:rPr>
              <w:fldChar w:fldCharType="begin"/>
            </w:r>
            <w:r w:rsidR="00A93004">
              <w:rPr>
                <w:noProof/>
                <w:webHidden/>
              </w:rPr>
              <w:instrText xml:space="preserve"> PAGEREF _Toc526323791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67725A81" w14:textId="3FD83D0E"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2" w:history="1">
            <w:r w:rsidR="00A93004" w:rsidRPr="009F09CA">
              <w:rPr>
                <w:rStyle w:val="Lienhypertexte"/>
                <w:noProof/>
              </w:rPr>
              <w:t>3.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Organisation et actions :</w:t>
            </w:r>
            <w:r w:rsidR="00A93004">
              <w:rPr>
                <w:noProof/>
                <w:webHidden/>
              </w:rPr>
              <w:tab/>
            </w:r>
            <w:r w:rsidR="00A93004">
              <w:rPr>
                <w:noProof/>
                <w:webHidden/>
              </w:rPr>
              <w:fldChar w:fldCharType="begin"/>
            </w:r>
            <w:r w:rsidR="00A93004">
              <w:rPr>
                <w:noProof/>
                <w:webHidden/>
              </w:rPr>
              <w:instrText xml:space="preserve"> PAGEREF _Toc526323792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2906F35C" w14:textId="4397F01C"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3" w:history="1">
            <w:r w:rsidR="00A93004" w:rsidRPr="009F09CA">
              <w:rPr>
                <w:rStyle w:val="Lienhypertexte"/>
                <w:noProof/>
              </w:rPr>
              <w:t>3.1.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esures techniques adéquates</w:t>
            </w:r>
            <w:r w:rsidR="00A93004">
              <w:rPr>
                <w:noProof/>
                <w:webHidden/>
              </w:rPr>
              <w:tab/>
            </w:r>
            <w:r w:rsidR="00A93004">
              <w:rPr>
                <w:noProof/>
                <w:webHidden/>
              </w:rPr>
              <w:fldChar w:fldCharType="begin"/>
            </w:r>
            <w:r w:rsidR="00A93004">
              <w:rPr>
                <w:noProof/>
                <w:webHidden/>
              </w:rPr>
              <w:instrText xml:space="preserve"> PAGEREF _Toc526323793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0AB2EADD" w14:textId="6D45F3D0"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94" w:history="1">
            <w:r w:rsidR="00A93004" w:rsidRPr="009F09CA">
              <w:rPr>
                <w:rStyle w:val="Lienhypertexte"/>
                <w:noProof/>
              </w:rPr>
              <w:t>3.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sques durs et le systèmes RAIDs</w:t>
            </w:r>
            <w:r w:rsidR="00A93004">
              <w:rPr>
                <w:noProof/>
                <w:webHidden/>
              </w:rPr>
              <w:tab/>
            </w:r>
            <w:r w:rsidR="00A93004">
              <w:rPr>
                <w:noProof/>
                <w:webHidden/>
              </w:rPr>
              <w:fldChar w:fldCharType="begin"/>
            </w:r>
            <w:r w:rsidR="00A93004">
              <w:rPr>
                <w:noProof/>
                <w:webHidden/>
              </w:rPr>
              <w:instrText xml:space="preserve"> PAGEREF _Toc526323794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0CE8DCFB" w14:textId="42A3AD3C"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5" w:history="1">
            <w:r w:rsidR="00A93004" w:rsidRPr="009F09CA">
              <w:rPr>
                <w:rStyle w:val="Lienhypertexte"/>
                <w:noProof/>
              </w:rPr>
              <w:t>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 et matériel</w:t>
            </w:r>
            <w:r w:rsidR="00A93004">
              <w:rPr>
                <w:noProof/>
                <w:webHidden/>
              </w:rPr>
              <w:tab/>
            </w:r>
            <w:r w:rsidR="00A93004">
              <w:rPr>
                <w:noProof/>
                <w:webHidden/>
              </w:rPr>
              <w:fldChar w:fldCharType="begin"/>
            </w:r>
            <w:r w:rsidR="00A93004">
              <w:rPr>
                <w:noProof/>
                <w:webHidden/>
              </w:rPr>
              <w:instrText xml:space="preserve"> PAGEREF _Toc526323795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5C72419A" w14:textId="18839F68"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6" w:history="1">
            <w:r w:rsidR="00A93004" w:rsidRPr="009F09CA">
              <w:rPr>
                <w:rStyle w:val="Lienhypertexte"/>
                <w:noProof/>
              </w:rPr>
              <w:t>3.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matériel</w:t>
            </w:r>
            <w:r w:rsidR="00A93004">
              <w:rPr>
                <w:noProof/>
                <w:webHidden/>
              </w:rPr>
              <w:tab/>
            </w:r>
            <w:r w:rsidR="00A93004">
              <w:rPr>
                <w:noProof/>
                <w:webHidden/>
              </w:rPr>
              <w:fldChar w:fldCharType="begin"/>
            </w:r>
            <w:r w:rsidR="00A93004">
              <w:rPr>
                <w:noProof/>
                <w:webHidden/>
              </w:rPr>
              <w:instrText xml:space="preserve"> PAGEREF _Toc526323796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264BA888" w14:textId="28D80F70"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7" w:history="1">
            <w:r w:rsidR="00A93004" w:rsidRPr="009F09CA">
              <w:rPr>
                <w:rStyle w:val="Lienhypertexte"/>
                <w:noProof/>
              </w:rPr>
              <w:t>3.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w:t>
            </w:r>
            <w:r w:rsidR="00A93004">
              <w:rPr>
                <w:noProof/>
                <w:webHidden/>
              </w:rPr>
              <w:tab/>
            </w:r>
            <w:r w:rsidR="00A93004">
              <w:rPr>
                <w:noProof/>
                <w:webHidden/>
              </w:rPr>
              <w:fldChar w:fldCharType="begin"/>
            </w:r>
            <w:r w:rsidR="00A93004">
              <w:rPr>
                <w:noProof/>
                <w:webHidden/>
              </w:rPr>
              <w:instrText xml:space="preserve"> PAGEREF _Toc526323797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3F8D3F59" w14:textId="4247AC50"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8" w:history="1">
            <w:r w:rsidR="00A93004" w:rsidRPr="009F09CA">
              <w:rPr>
                <w:rStyle w:val="Lienhypertexte"/>
                <w:noProof/>
                <w:lang w:val="en-GB"/>
              </w:rPr>
              <w:t>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lang w:val="en-GB"/>
              </w:rPr>
              <w:t>Le JBOD (Just A Bunch Of Disks):</w:t>
            </w:r>
            <w:r w:rsidR="00A93004">
              <w:rPr>
                <w:noProof/>
                <w:webHidden/>
              </w:rPr>
              <w:tab/>
            </w:r>
            <w:r w:rsidR="00A93004">
              <w:rPr>
                <w:noProof/>
                <w:webHidden/>
              </w:rPr>
              <w:fldChar w:fldCharType="begin"/>
            </w:r>
            <w:r w:rsidR="00A93004">
              <w:rPr>
                <w:noProof/>
                <w:webHidden/>
              </w:rPr>
              <w:instrText xml:space="preserve"> PAGEREF _Toc526323798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28C42049" w14:textId="213FD637"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9" w:history="1">
            <w:r w:rsidR="00A93004" w:rsidRPr="009F09CA">
              <w:rPr>
                <w:rStyle w:val="Lienhypertexte"/>
                <w:noProof/>
              </w:rPr>
              <w:t>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0 (entrelacement) :</w:t>
            </w:r>
            <w:r w:rsidR="00A93004">
              <w:rPr>
                <w:noProof/>
                <w:webHidden/>
              </w:rPr>
              <w:tab/>
            </w:r>
            <w:r w:rsidR="00A93004">
              <w:rPr>
                <w:noProof/>
                <w:webHidden/>
              </w:rPr>
              <w:fldChar w:fldCharType="begin"/>
            </w:r>
            <w:r w:rsidR="00A93004">
              <w:rPr>
                <w:noProof/>
                <w:webHidden/>
              </w:rPr>
              <w:instrText xml:space="preserve"> PAGEREF _Toc526323799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07175A07" w14:textId="4989A077"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0" w:history="1">
            <w:r w:rsidR="00A93004" w:rsidRPr="009F09CA">
              <w:rPr>
                <w:rStyle w:val="Lienhypertexte"/>
                <w:noProof/>
              </w:rPr>
              <w:t>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 (écriture miroir) :</w:t>
            </w:r>
            <w:r w:rsidR="00A93004">
              <w:rPr>
                <w:noProof/>
                <w:webHidden/>
              </w:rPr>
              <w:tab/>
            </w:r>
            <w:r w:rsidR="00A93004">
              <w:rPr>
                <w:noProof/>
                <w:webHidden/>
              </w:rPr>
              <w:fldChar w:fldCharType="begin"/>
            </w:r>
            <w:r w:rsidR="00A93004">
              <w:rPr>
                <w:noProof/>
                <w:webHidden/>
              </w:rPr>
              <w:instrText xml:space="preserve"> PAGEREF _Toc526323800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25E5794A" w14:textId="79E4CAC1"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1" w:history="1">
            <w:r w:rsidR="00A93004" w:rsidRPr="009F09CA">
              <w:rPr>
                <w:rStyle w:val="Lienhypertexte"/>
                <w:noProof/>
              </w:rPr>
              <w:t>3.2.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E (écriture miroir entrelacée) :</w:t>
            </w:r>
            <w:r w:rsidR="00A93004">
              <w:rPr>
                <w:noProof/>
                <w:webHidden/>
              </w:rPr>
              <w:tab/>
            </w:r>
            <w:r w:rsidR="00A93004">
              <w:rPr>
                <w:noProof/>
                <w:webHidden/>
              </w:rPr>
              <w:fldChar w:fldCharType="begin"/>
            </w:r>
            <w:r w:rsidR="00A93004">
              <w:rPr>
                <w:noProof/>
                <w:webHidden/>
              </w:rPr>
              <w:instrText xml:space="preserve"> PAGEREF _Toc526323801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6ACEF1" w14:textId="7C11BEF7"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2" w:history="1">
            <w:r w:rsidR="00A93004" w:rsidRPr="009F09CA">
              <w:rPr>
                <w:rStyle w:val="Lienhypertexte"/>
                <w:noProof/>
              </w:rPr>
              <w:t>3.2.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 (entrelacement avec parité) :</w:t>
            </w:r>
            <w:r w:rsidR="00A93004">
              <w:rPr>
                <w:noProof/>
                <w:webHidden/>
              </w:rPr>
              <w:tab/>
            </w:r>
            <w:r w:rsidR="00A93004">
              <w:rPr>
                <w:noProof/>
                <w:webHidden/>
              </w:rPr>
              <w:fldChar w:fldCharType="begin"/>
            </w:r>
            <w:r w:rsidR="00A93004">
              <w:rPr>
                <w:noProof/>
                <w:webHidden/>
              </w:rPr>
              <w:instrText xml:space="preserve"> PAGEREF _Toc526323802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91E331" w14:textId="191FCD8A"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3" w:history="1">
            <w:r w:rsidR="00A93004" w:rsidRPr="009F09CA">
              <w:rPr>
                <w:rStyle w:val="Lienhypertexte"/>
                <w:noProof/>
              </w:rPr>
              <w:t>3.2.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 (entrelacement avec double parité) :</w:t>
            </w:r>
            <w:r w:rsidR="00A93004">
              <w:rPr>
                <w:noProof/>
                <w:webHidden/>
              </w:rPr>
              <w:tab/>
            </w:r>
            <w:r w:rsidR="00A93004">
              <w:rPr>
                <w:noProof/>
                <w:webHidden/>
              </w:rPr>
              <w:fldChar w:fldCharType="begin"/>
            </w:r>
            <w:r w:rsidR="00A93004">
              <w:rPr>
                <w:noProof/>
                <w:webHidden/>
              </w:rPr>
              <w:instrText xml:space="preserve"> PAGEREF _Toc526323803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4AC5C184" w14:textId="3909442A"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4" w:history="1">
            <w:r w:rsidR="00A93004" w:rsidRPr="009F09CA">
              <w:rPr>
                <w:rStyle w:val="Lienhypertexte"/>
                <w:noProof/>
              </w:rPr>
              <w:t>3.2.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0 (ensembles RAID 1 entrelacés) :</w:t>
            </w:r>
            <w:r w:rsidR="00A93004">
              <w:rPr>
                <w:noProof/>
                <w:webHidden/>
              </w:rPr>
              <w:tab/>
            </w:r>
            <w:r w:rsidR="00A93004">
              <w:rPr>
                <w:noProof/>
                <w:webHidden/>
              </w:rPr>
              <w:fldChar w:fldCharType="begin"/>
            </w:r>
            <w:r w:rsidR="00A93004">
              <w:rPr>
                <w:noProof/>
                <w:webHidden/>
              </w:rPr>
              <w:instrText xml:space="preserve"> PAGEREF _Toc526323804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F9DC264" w14:textId="221D99E0"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5" w:history="1">
            <w:r w:rsidR="00A93004" w:rsidRPr="009F09CA">
              <w:rPr>
                <w:rStyle w:val="Lienhypertexte"/>
                <w:noProof/>
              </w:rPr>
              <w:t>3.2.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0 (ensembles RAID 5 entrelacés) :</w:t>
            </w:r>
            <w:r w:rsidR="00A93004">
              <w:rPr>
                <w:noProof/>
                <w:webHidden/>
              </w:rPr>
              <w:tab/>
            </w:r>
            <w:r w:rsidR="00A93004">
              <w:rPr>
                <w:noProof/>
                <w:webHidden/>
              </w:rPr>
              <w:fldChar w:fldCharType="begin"/>
            </w:r>
            <w:r w:rsidR="00A93004">
              <w:rPr>
                <w:noProof/>
                <w:webHidden/>
              </w:rPr>
              <w:instrText xml:space="preserve"> PAGEREF _Toc526323805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02373D37" w14:textId="31359422"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6" w:history="1">
            <w:r w:rsidR="00A93004" w:rsidRPr="009F09CA">
              <w:rPr>
                <w:rStyle w:val="Lienhypertexte"/>
                <w:noProof/>
              </w:rPr>
              <w:t>3.2.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0 (ensembles RAID 6 entrelacés) :</w:t>
            </w:r>
            <w:r w:rsidR="00A93004">
              <w:rPr>
                <w:noProof/>
                <w:webHidden/>
              </w:rPr>
              <w:tab/>
            </w:r>
            <w:r w:rsidR="00A93004">
              <w:rPr>
                <w:noProof/>
                <w:webHidden/>
              </w:rPr>
              <w:fldChar w:fldCharType="begin"/>
            </w:r>
            <w:r w:rsidR="00A93004">
              <w:rPr>
                <w:noProof/>
                <w:webHidden/>
              </w:rPr>
              <w:instrText xml:space="preserve"> PAGEREF _Toc526323806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C341404" w14:textId="48C6BE6F" w:rsidR="00A93004" w:rsidRDefault="00935A5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807" w:history="1">
            <w:r w:rsidR="00A93004" w:rsidRPr="009F09CA">
              <w:rPr>
                <w:rStyle w:val="Lienhypertexte"/>
                <w:noProof/>
              </w:rPr>
              <w:t>3.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fférents systèmes de stockages</w:t>
            </w:r>
            <w:r w:rsidR="00A93004">
              <w:rPr>
                <w:noProof/>
                <w:webHidden/>
              </w:rPr>
              <w:tab/>
            </w:r>
            <w:r w:rsidR="00A93004">
              <w:rPr>
                <w:noProof/>
                <w:webHidden/>
              </w:rPr>
              <w:fldChar w:fldCharType="begin"/>
            </w:r>
            <w:r w:rsidR="00A93004">
              <w:rPr>
                <w:noProof/>
                <w:webHidden/>
              </w:rPr>
              <w:instrText xml:space="preserve"> PAGEREF _Toc52632380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4F0974E" w14:textId="093D541A"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8" w:history="1">
            <w:r w:rsidR="00A93004" w:rsidRPr="009F09CA">
              <w:rPr>
                <w:rStyle w:val="Lienhypertexte"/>
                <w:noProof/>
              </w:rPr>
              <w:t>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génération</w:t>
            </w:r>
            <w:r w:rsidR="00A93004">
              <w:rPr>
                <w:noProof/>
                <w:webHidden/>
              </w:rPr>
              <w:tab/>
            </w:r>
            <w:r w:rsidR="00A93004">
              <w:rPr>
                <w:noProof/>
                <w:webHidden/>
              </w:rPr>
              <w:fldChar w:fldCharType="begin"/>
            </w:r>
            <w:r w:rsidR="00A93004">
              <w:rPr>
                <w:noProof/>
                <w:webHidden/>
              </w:rPr>
              <w:instrText xml:space="preserve"> PAGEREF _Toc52632380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CE93824" w14:textId="33DD20AD"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09" w:history="1">
            <w:r w:rsidR="00A93004" w:rsidRPr="009F09CA">
              <w:rPr>
                <w:rStyle w:val="Lienhypertexte"/>
                <w:noProof/>
              </w:rPr>
              <w:t>3.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perforée</w:t>
            </w:r>
            <w:r w:rsidR="00A93004">
              <w:rPr>
                <w:noProof/>
                <w:webHidden/>
              </w:rPr>
              <w:tab/>
            </w:r>
            <w:r w:rsidR="00A93004">
              <w:rPr>
                <w:noProof/>
                <w:webHidden/>
              </w:rPr>
              <w:fldChar w:fldCharType="begin"/>
            </w:r>
            <w:r w:rsidR="00A93004">
              <w:rPr>
                <w:noProof/>
                <w:webHidden/>
              </w:rPr>
              <w:instrText xml:space="preserve"> PAGEREF _Toc52632380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A1BAEBE" w14:textId="4D95AF17"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0" w:history="1">
            <w:r w:rsidR="00A93004" w:rsidRPr="009F09CA">
              <w:rPr>
                <w:rStyle w:val="Lienhypertexte"/>
                <w:noProof/>
              </w:rPr>
              <w:t>3.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uban perforé</w:t>
            </w:r>
            <w:r w:rsidR="00A93004">
              <w:rPr>
                <w:noProof/>
                <w:webHidden/>
              </w:rPr>
              <w:tab/>
            </w:r>
            <w:r w:rsidR="00A93004">
              <w:rPr>
                <w:noProof/>
                <w:webHidden/>
              </w:rPr>
              <w:fldChar w:fldCharType="begin"/>
            </w:r>
            <w:r w:rsidR="00A93004">
              <w:rPr>
                <w:noProof/>
                <w:webHidden/>
              </w:rPr>
              <w:instrText xml:space="preserve"> PAGEREF _Toc52632381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30B9DFF" w14:textId="2DE182C4"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1" w:history="1">
            <w:r w:rsidR="00A93004" w:rsidRPr="009F09CA">
              <w:rPr>
                <w:rStyle w:val="Lienhypertexte"/>
                <w:noProof/>
              </w:rPr>
              <w:t>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Deuxième génération</w:t>
            </w:r>
            <w:r w:rsidR="00A93004">
              <w:rPr>
                <w:noProof/>
                <w:webHidden/>
              </w:rPr>
              <w:tab/>
            </w:r>
            <w:r w:rsidR="00A93004">
              <w:rPr>
                <w:noProof/>
                <w:webHidden/>
              </w:rPr>
              <w:fldChar w:fldCharType="begin"/>
            </w:r>
            <w:r w:rsidR="00A93004">
              <w:rPr>
                <w:noProof/>
                <w:webHidden/>
              </w:rPr>
              <w:instrText xml:space="preserve"> PAGEREF _Toc52632381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0FB8F37E" w14:textId="6C58EB3E"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2" w:history="1">
            <w:r w:rsidR="00A93004" w:rsidRPr="009F09CA">
              <w:rPr>
                <w:rStyle w:val="Lienhypertexte"/>
                <w:noProof/>
              </w:rPr>
              <w:t>3.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bande magnétique</w:t>
            </w:r>
            <w:r w:rsidR="00A93004">
              <w:rPr>
                <w:noProof/>
                <w:webHidden/>
              </w:rPr>
              <w:tab/>
            </w:r>
            <w:r w:rsidR="00A93004">
              <w:rPr>
                <w:noProof/>
                <w:webHidden/>
              </w:rPr>
              <w:fldChar w:fldCharType="begin"/>
            </w:r>
            <w:r w:rsidR="00A93004">
              <w:rPr>
                <w:noProof/>
                <w:webHidden/>
              </w:rPr>
              <w:instrText xml:space="preserve"> PAGEREF _Toc52632381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561D08F" w14:textId="30CDB98A"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3" w:history="1">
            <w:r w:rsidR="00A93004" w:rsidRPr="009F09CA">
              <w:rPr>
                <w:rStyle w:val="Lienhypertexte"/>
                <w:noProof/>
              </w:rPr>
              <w:t>3.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ssette</w:t>
            </w:r>
            <w:r w:rsidR="00A93004">
              <w:rPr>
                <w:noProof/>
                <w:webHidden/>
              </w:rPr>
              <w:tab/>
            </w:r>
            <w:r w:rsidR="00A93004">
              <w:rPr>
                <w:noProof/>
                <w:webHidden/>
              </w:rPr>
              <w:fldChar w:fldCharType="begin"/>
            </w:r>
            <w:r w:rsidR="00A93004">
              <w:rPr>
                <w:noProof/>
                <w:webHidden/>
              </w:rPr>
              <w:instrText xml:space="preserve"> PAGEREF _Toc52632381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48AE919" w14:textId="06167778"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4" w:history="1">
            <w:r w:rsidR="00A93004" w:rsidRPr="009F09CA">
              <w:rPr>
                <w:rStyle w:val="Lienhypertexte"/>
                <w:noProof/>
              </w:rPr>
              <w:t>3.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dur</w:t>
            </w:r>
            <w:r w:rsidR="00A93004">
              <w:rPr>
                <w:noProof/>
                <w:webHidden/>
              </w:rPr>
              <w:tab/>
            </w:r>
            <w:r w:rsidR="00A93004">
              <w:rPr>
                <w:noProof/>
                <w:webHidden/>
              </w:rPr>
              <w:fldChar w:fldCharType="begin"/>
            </w:r>
            <w:r w:rsidR="00A93004">
              <w:rPr>
                <w:noProof/>
                <w:webHidden/>
              </w:rPr>
              <w:instrText xml:space="preserve"> PAGEREF _Toc526323814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701D342E" w14:textId="07F88C4E"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5" w:history="1">
            <w:r w:rsidR="00A93004" w:rsidRPr="009F09CA">
              <w:rPr>
                <w:rStyle w:val="Lienhypertexte"/>
                <w:noProof/>
              </w:rPr>
              <w:t>3.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isquette</w:t>
            </w:r>
            <w:r w:rsidR="00A93004">
              <w:rPr>
                <w:noProof/>
                <w:webHidden/>
              </w:rPr>
              <w:tab/>
            </w:r>
            <w:r w:rsidR="00A93004">
              <w:rPr>
                <w:noProof/>
                <w:webHidden/>
              </w:rPr>
              <w:fldChar w:fldCharType="begin"/>
            </w:r>
            <w:r w:rsidR="00A93004">
              <w:rPr>
                <w:noProof/>
                <w:webHidden/>
              </w:rPr>
              <w:instrText xml:space="preserve"> PAGEREF _Toc526323815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B67A938" w14:textId="145106D1"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6" w:history="1">
            <w:r w:rsidR="00A93004" w:rsidRPr="009F09CA">
              <w:rPr>
                <w:rStyle w:val="Lienhypertexte"/>
                <w:noProof/>
              </w:rPr>
              <w:t>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oisième génération</w:t>
            </w:r>
            <w:r w:rsidR="00A93004">
              <w:rPr>
                <w:noProof/>
                <w:webHidden/>
              </w:rPr>
              <w:tab/>
            </w:r>
            <w:r w:rsidR="00A93004">
              <w:rPr>
                <w:noProof/>
                <w:webHidden/>
              </w:rPr>
              <w:fldChar w:fldCharType="begin"/>
            </w:r>
            <w:r w:rsidR="00A93004">
              <w:rPr>
                <w:noProof/>
                <w:webHidden/>
              </w:rPr>
              <w:instrText xml:space="preserve"> PAGEREF _Toc526323816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2D3A162" w14:textId="654C6A41"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7" w:history="1">
            <w:r w:rsidR="00A93004" w:rsidRPr="009F09CA">
              <w:rPr>
                <w:rStyle w:val="Lienhypertexte"/>
                <w:noProof/>
              </w:rPr>
              <w:t>3.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compact</w:t>
            </w:r>
            <w:r w:rsidR="00A93004">
              <w:rPr>
                <w:noProof/>
                <w:webHidden/>
              </w:rPr>
              <w:tab/>
            </w:r>
            <w:r w:rsidR="00A93004">
              <w:rPr>
                <w:noProof/>
                <w:webHidden/>
              </w:rPr>
              <w:fldChar w:fldCharType="begin"/>
            </w:r>
            <w:r w:rsidR="00A93004">
              <w:rPr>
                <w:noProof/>
                <w:webHidden/>
              </w:rPr>
              <w:instrText xml:space="preserve"> PAGEREF _Toc52632381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BE316D9" w14:textId="3319F7BE"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8" w:history="1">
            <w:r w:rsidR="00A93004" w:rsidRPr="009F09CA">
              <w:rPr>
                <w:rStyle w:val="Lienhypertexte"/>
                <w:noProof/>
              </w:rPr>
              <w:t>3.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VD</w:t>
            </w:r>
            <w:r w:rsidR="00A93004">
              <w:rPr>
                <w:noProof/>
                <w:webHidden/>
              </w:rPr>
              <w:tab/>
            </w:r>
            <w:r w:rsidR="00A93004">
              <w:rPr>
                <w:noProof/>
                <w:webHidden/>
              </w:rPr>
              <w:fldChar w:fldCharType="begin"/>
            </w:r>
            <w:r w:rsidR="00A93004">
              <w:rPr>
                <w:noProof/>
                <w:webHidden/>
              </w:rPr>
              <w:instrText xml:space="preserve"> PAGEREF _Toc52632381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1F07266" w14:textId="1D7E4499"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9" w:history="1">
            <w:r w:rsidR="00A93004" w:rsidRPr="009F09CA">
              <w:rPr>
                <w:rStyle w:val="Lienhypertexte"/>
                <w:noProof/>
              </w:rPr>
              <w:t>3.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Blu-ray</w:t>
            </w:r>
            <w:r w:rsidR="00A93004">
              <w:rPr>
                <w:noProof/>
                <w:webHidden/>
              </w:rPr>
              <w:tab/>
            </w:r>
            <w:r w:rsidR="00A93004">
              <w:rPr>
                <w:noProof/>
                <w:webHidden/>
              </w:rPr>
              <w:fldChar w:fldCharType="begin"/>
            </w:r>
            <w:r w:rsidR="00A93004">
              <w:rPr>
                <w:noProof/>
                <w:webHidden/>
              </w:rPr>
              <w:instrText xml:space="preserve"> PAGEREF _Toc52632381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0619EA6" w14:textId="542BC9AF" w:rsidR="00A93004" w:rsidRDefault="00935A52">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20" w:history="1">
            <w:r w:rsidR="00A93004" w:rsidRPr="009F09CA">
              <w:rPr>
                <w:rStyle w:val="Lienhypertexte"/>
                <w:noProof/>
              </w:rPr>
              <w:t>3.3.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atrième génération</w:t>
            </w:r>
            <w:r w:rsidR="00A93004">
              <w:rPr>
                <w:noProof/>
                <w:webHidden/>
              </w:rPr>
              <w:tab/>
            </w:r>
            <w:r w:rsidR="00A93004">
              <w:rPr>
                <w:noProof/>
                <w:webHidden/>
              </w:rPr>
              <w:fldChar w:fldCharType="begin"/>
            </w:r>
            <w:r w:rsidR="00A93004">
              <w:rPr>
                <w:noProof/>
                <w:webHidden/>
              </w:rPr>
              <w:instrText xml:space="preserve"> PAGEREF _Toc52632382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C104037" w14:textId="70A5BADA"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1" w:history="1">
            <w:r w:rsidR="00A93004" w:rsidRPr="009F09CA">
              <w:rPr>
                <w:rStyle w:val="Lienhypertexte"/>
                <w:noProof/>
              </w:rPr>
              <w:t>3.3.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lé USB</w:t>
            </w:r>
            <w:r w:rsidR="00A93004">
              <w:rPr>
                <w:noProof/>
                <w:webHidden/>
              </w:rPr>
              <w:tab/>
            </w:r>
            <w:r w:rsidR="00A93004">
              <w:rPr>
                <w:noProof/>
                <w:webHidden/>
              </w:rPr>
              <w:fldChar w:fldCharType="begin"/>
            </w:r>
            <w:r w:rsidR="00A93004">
              <w:rPr>
                <w:noProof/>
                <w:webHidden/>
              </w:rPr>
              <w:instrText xml:space="preserve"> PAGEREF _Toc52632382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67C45C3" w14:textId="0E13EF45"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2" w:history="1">
            <w:r w:rsidR="00A93004" w:rsidRPr="009F09CA">
              <w:rPr>
                <w:rStyle w:val="Lienhypertexte"/>
                <w:noProof/>
              </w:rPr>
              <w:t>3.3.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SD</w:t>
            </w:r>
            <w:r w:rsidR="00A93004">
              <w:rPr>
                <w:noProof/>
                <w:webHidden/>
              </w:rPr>
              <w:tab/>
            </w:r>
            <w:r w:rsidR="00A93004">
              <w:rPr>
                <w:noProof/>
                <w:webHidden/>
              </w:rPr>
              <w:fldChar w:fldCharType="begin"/>
            </w:r>
            <w:r w:rsidR="00A93004">
              <w:rPr>
                <w:noProof/>
                <w:webHidden/>
              </w:rPr>
              <w:instrText xml:space="preserve"> PAGEREF _Toc52632382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88D2421" w14:textId="06A56BCC" w:rsidR="00A93004" w:rsidRDefault="00935A52">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3" w:history="1">
            <w:r w:rsidR="00A93004" w:rsidRPr="009F09CA">
              <w:rPr>
                <w:rStyle w:val="Lienhypertexte"/>
                <w:noProof/>
              </w:rPr>
              <w:t>3.3.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microSD</w:t>
            </w:r>
            <w:r w:rsidR="00A93004">
              <w:rPr>
                <w:noProof/>
                <w:webHidden/>
              </w:rPr>
              <w:tab/>
            </w:r>
            <w:r w:rsidR="00A93004">
              <w:rPr>
                <w:noProof/>
                <w:webHidden/>
              </w:rPr>
              <w:fldChar w:fldCharType="begin"/>
            </w:r>
            <w:r w:rsidR="00A93004">
              <w:rPr>
                <w:noProof/>
                <w:webHidden/>
              </w:rPr>
              <w:instrText xml:space="preserve"> PAGEREF _Toc52632382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9AFDB1C" w14:textId="5754AF4C" w:rsidR="00A93004" w:rsidRDefault="00935A52">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824" w:history="1">
            <w:r w:rsidR="00A93004" w:rsidRPr="009F09CA">
              <w:rPr>
                <w:rStyle w:val="Lienhypertexte"/>
                <w:noProof/>
                <w:lang w:eastAsia="fr-CH"/>
              </w:rPr>
              <w:t>4</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lang w:eastAsia="fr-CH"/>
              </w:rPr>
              <w:t>Partie 3</w:t>
            </w:r>
            <w:r w:rsidR="00A93004">
              <w:rPr>
                <w:noProof/>
                <w:webHidden/>
              </w:rPr>
              <w:tab/>
            </w:r>
            <w:r w:rsidR="00A93004">
              <w:rPr>
                <w:noProof/>
                <w:webHidden/>
              </w:rPr>
              <w:fldChar w:fldCharType="begin"/>
            </w:r>
            <w:r w:rsidR="00A93004">
              <w:rPr>
                <w:noProof/>
                <w:webHidden/>
              </w:rPr>
              <w:instrText xml:space="preserve"> PAGEREF _Toc526323824 \h </w:instrText>
            </w:r>
            <w:r w:rsidR="00A93004">
              <w:rPr>
                <w:noProof/>
                <w:webHidden/>
              </w:rPr>
            </w:r>
            <w:r w:rsidR="00A93004">
              <w:rPr>
                <w:noProof/>
                <w:webHidden/>
              </w:rPr>
              <w:fldChar w:fldCharType="separate"/>
            </w:r>
            <w:r w:rsidR="00A93004">
              <w:rPr>
                <w:noProof/>
                <w:webHidden/>
              </w:rPr>
              <w:t>25</w:t>
            </w:r>
            <w:r w:rsidR="00A93004">
              <w:rPr>
                <w:noProof/>
                <w:webHidden/>
              </w:rPr>
              <w:fldChar w:fldCharType="end"/>
            </w:r>
          </w:hyperlink>
        </w:p>
        <w:p w14:paraId="56D70317" w14:textId="6E2AD463"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72251443" w14:textId="77777777" w:rsidR="00213D03" w:rsidRDefault="00213D03" w:rsidP="005B5B89">
      <w:pPr>
        <w:pStyle w:val="Titre"/>
        <w:sectPr w:rsidR="00213D03" w:rsidSect="00213D03">
          <w:footnotePr>
            <w:numRestart w:val="eachPage"/>
          </w:footnotePr>
          <w:pgSz w:w="11906" w:h="16838" w:code="9"/>
          <w:pgMar w:top="1418" w:right="1418" w:bottom="1418" w:left="1418" w:header="709" w:footer="709" w:gutter="0"/>
          <w:cols w:space="708"/>
          <w:docGrid w:linePitch="360"/>
        </w:sectPr>
      </w:pPr>
    </w:p>
    <w:p w14:paraId="2C040536" w14:textId="20E7A802"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6323747"/>
      <w:r>
        <w:lastRenderedPageBreak/>
        <w:t>Partie 1</w:t>
      </w:r>
      <w:bookmarkEnd w:id="0"/>
    </w:p>
    <w:p w14:paraId="70EA5695" w14:textId="6BA3D46B" w:rsidR="00765A24" w:rsidRPr="009C0B1E" w:rsidRDefault="00765A24" w:rsidP="00AE41E3">
      <w:pPr>
        <w:pStyle w:val="Titre2"/>
      </w:pPr>
      <w:bookmarkStart w:id="1" w:name="_Toc526323748"/>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6323749"/>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6323750"/>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6323751"/>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6323752"/>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935A52">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v:imagedata r:id="rId12" o:title="10_LoRo15_RVB"/>
          </v:shape>
        </w:pict>
      </w:r>
      <w:r>
        <w:br w:type="page"/>
      </w:r>
    </w:p>
    <w:p w14:paraId="3465EB90" w14:textId="716F01FD" w:rsidR="00425E2E" w:rsidRPr="00AE41E3" w:rsidRDefault="00425E2E" w:rsidP="00AE41E3">
      <w:pPr>
        <w:pStyle w:val="Titre2"/>
      </w:pPr>
      <w:bookmarkStart w:id="9" w:name="_Toc526323753"/>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6323754"/>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6323755"/>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6323756"/>
      <w:r w:rsidRPr="00D66CF5">
        <w:t>Actions et mesures</w:t>
      </w:r>
      <w:bookmarkEnd w:id="12"/>
    </w:p>
    <w:p w14:paraId="05FD7BA7" w14:textId="3941DED4" w:rsidR="006E3384" w:rsidRPr="003C32A4" w:rsidRDefault="006E3384" w:rsidP="00DA6430">
      <w:pPr>
        <w:pStyle w:val="Titre4"/>
      </w:pPr>
      <w:bookmarkStart w:id="13" w:name="_Toc526323757"/>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6323758"/>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6323759"/>
      <w:r>
        <w:lastRenderedPageBreak/>
        <w:t>Stratégies de sauvegardes</w:t>
      </w:r>
      <w:bookmarkEnd w:id="15"/>
    </w:p>
    <w:p w14:paraId="35C093A7" w14:textId="2FC3051E" w:rsidR="005B5B89" w:rsidRDefault="005B5B89" w:rsidP="00DA6430">
      <w:pPr>
        <w:pStyle w:val="Titre4"/>
      </w:pPr>
      <w:r>
        <w:t xml:space="preserve"> </w:t>
      </w:r>
      <w:bookmarkStart w:id="16" w:name="_Toc526323760"/>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935A52" w:rsidRDefault="00935A52"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935A52" w:rsidRDefault="00935A52"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935A52" w:rsidRDefault="00935A52"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935A52" w:rsidRDefault="00935A52"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935A52" w:rsidRDefault="00935A52"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935A52" w:rsidRDefault="00935A52"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935A52" w:rsidRDefault="00935A52"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935A52" w:rsidRDefault="00935A52"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935A52" w:rsidRDefault="00935A52"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935A52" w:rsidRDefault="00935A52"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935A52" w:rsidRDefault="00935A52"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935A52" w:rsidRDefault="00935A52"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935A52" w:rsidRDefault="00935A52"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935A52" w:rsidRDefault="00935A52"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6323761"/>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6323762"/>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6323763"/>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0359748"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6323764"/>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6323765"/>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6323766"/>
      <w:r>
        <w:t>Les techniques utilisées</w:t>
      </w:r>
      <w:bookmarkEnd w:id="22"/>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6323767"/>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6323768"/>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6323769"/>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6323770"/>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7" w:name="_Toc526323771"/>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6323772"/>
      <w:r>
        <w:t>Avamar</w:t>
      </w:r>
      <w:bookmarkEnd w:id="28"/>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6323773"/>
      <w:r>
        <w:t>Networker</w:t>
      </w:r>
      <w:bookmarkEnd w:id="29"/>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Recover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6323774"/>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6323775"/>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6323776"/>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6323777"/>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6323778"/>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6323779"/>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6323780"/>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6323781"/>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6323782"/>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incremental-forever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6323783"/>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6323784"/>
      <w:r>
        <w:lastRenderedPageBreak/>
        <w:t>Partie 2</w:t>
      </w:r>
      <w:bookmarkEnd w:id="40"/>
    </w:p>
    <w:p w14:paraId="65591096" w14:textId="22616732" w:rsidR="00F67BCD" w:rsidRPr="000B40B9" w:rsidRDefault="00F67BCD" w:rsidP="00AE41E3">
      <w:pPr>
        <w:pStyle w:val="Titre2"/>
      </w:pPr>
      <w:bookmarkStart w:id="41" w:name="_Toc526323785"/>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6323786"/>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6323787"/>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6323788"/>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6323789"/>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6" w:name="_Toc526323790"/>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6323791"/>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6323792"/>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6323793"/>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bookmarkStart w:id="50" w:name="_Toc526323794"/>
    </w:p>
    <w:p w14:paraId="6910F6A1" w14:textId="095018F7" w:rsidR="003F547E" w:rsidRDefault="003F547E" w:rsidP="00AE41E3">
      <w:pPr>
        <w:pStyle w:val="Titre2"/>
      </w:pPr>
      <w:r>
        <w:t>Les disques durs et le systèmes RAIDs</w:t>
      </w:r>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w:t>
      </w:r>
      <w:proofErr w:type="gramStart"/>
      <w:r w:rsidRPr="005B612B">
        <w:rPr>
          <w:color w:val="000000" w:themeColor="text1"/>
          <w:lang w:val="en-GB"/>
        </w:rPr>
        <w:t>A</w:t>
      </w:r>
      <w:proofErr w:type="gramEnd"/>
      <w:r w:rsidRPr="005B612B">
        <w:rPr>
          <w:color w:val="000000" w:themeColor="text1"/>
          <w:lang w:val="en-GB"/>
        </w:rPr>
        <w:t xml:space="preserve">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C13C93" w:rsidRDefault="00C82B46" w:rsidP="00C82B46">
      <w:pPr>
        <w:pStyle w:val="Titre3"/>
        <w:rPr>
          <w:color w:val="00B050"/>
        </w:rPr>
      </w:pPr>
      <w:bookmarkStart w:id="51" w:name="_Toc526323795"/>
      <w:r w:rsidRPr="00C13C93">
        <w:rPr>
          <w:color w:val="00B050"/>
        </w:rPr>
        <w:t>Raid Logiciel et matériel</w:t>
      </w:r>
      <w:bookmarkEnd w:id="51"/>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DA6430">
      <w:pPr>
        <w:pStyle w:val="Titre4"/>
      </w:pPr>
      <w:bookmarkStart w:id="52" w:name="_Toc526323796"/>
      <w:r w:rsidRPr="00C13C93">
        <w:lastRenderedPageBreak/>
        <w:t>Raid matériel</w:t>
      </w:r>
      <w:r w:rsidR="009A5BC9" w:rsidRPr="00C13C93">
        <w:rPr>
          <w:rStyle w:val="Appelnotedebasdep"/>
          <w:color w:val="00B050"/>
        </w:rPr>
        <w:footnoteReference w:id="12"/>
      </w:r>
      <w:bookmarkEnd w:id="52"/>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DA6430">
      <w:pPr>
        <w:pStyle w:val="Titre4"/>
      </w:pPr>
      <w:bookmarkStart w:id="53" w:name="_Toc526323797"/>
      <w:r w:rsidRPr="00C13C93">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935A52" w:rsidRPr="00794D7B" w:rsidRDefault="00935A52"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935A52" w:rsidRPr="00794D7B" w:rsidRDefault="00935A52"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t>Raid Logiciel</w:t>
      </w:r>
      <w:bookmarkEnd w:id="53"/>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6323798"/>
      <w:r w:rsidRPr="003F547E">
        <w:rPr>
          <w:lang w:val="en-GB"/>
        </w:rPr>
        <w:t xml:space="preserve">Le JBOD (Just </w:t>
      </w:r>
      <w:proofErr w:type="gramStart"/>
      <w:r w:rsidRPr="003F547E">
        <w:rPr>
          <w:lang w:val="en-GB"/>
        </w:rPr>
        <w:t>A</w:t>
      </w:r>
      <w:proofErr w:type="gramEnd"/>
      <w:r w:rsidRPr="003F547E">
        <w:rPr>
          <w:lang w:val="en-GB"/>
        </w:rPr>
        <w:t xml:space="preserve">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6323799"/>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6323800"/>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6323801"/>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6323802"/>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6323803"/>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6323804"/>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6323805"/>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6323806"/>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6323807"/>
      <w:r>
        <w:lastRenderedPageBreak/>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6323808"/>
      <w:r>
        <w:t>Première génération</w:t>
      </w:r>
      <w:bookmarkEnd w:id="64"/>
      <w:r w:rsidR="0008051F">
        <w:t xml:space="preserve"> – supports physiques</w:t>
      </w:r>
    </w:p>
    <w:p w14:paraId="4AC53D5A" w14:textId="5A86FCA5" w:rsidR="00A52A68" w:rsidRDefault="00A52A68" w:rsidP="00DA6430">
      <w:pPr>
        <w:pStyle w:val="Titre4"/>
      </w:pPr>
      <w:bookmarkStart w:id="65" w:name="_Toc526323810"/>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6323809"/>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6323811"/>
      <w:r>
        <w:t>Deuxième génération</w:t>
      </w:r>
      <w:bookmarkEnd w:id="67"/>
      <w:r w:rsidR="0008051F">
        <w:t xml:space="preserve"> – supports magnétiques</w:t>
      </w:r>
    </w:p>
    <w:p w14:paraId="4B9B467B" w14:textId="7926D37C" w:rsidR="00D471FD" w:rsidRDefault="00A03392" w:rsidP="008A6FA1">
      <w:pPr>
        <w:pStyle w:val="Titre4"/>
      </w:pPr>
      <w:bookmarkStart w:id="68" w:name="_Toc526323812"/>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6323813"/>
      <w:r>
        <w:t>La cassette</w:t>
      </w:r>
      <w:bookmarkEnd w:id="69"/>
      <w:r w:rsidR="004C7230">
        <w:t xml:space="preserve"> audio</w:t>
      </w:r>
    </w:p>
    <w:p w14:paraId="56674064" w14:textId="5F96997C" w:rsidR="00BF10AF" w:rsidRPr="004220BC" w:rsidRDefault="00BF10AF" w:rsidP="00BF10AF">
      <w:pPr>
        <w:rPr>
          <w:color w:val="ED7D31" w:themeColor="accent2"/>
        </w:rPr>
      </w:pPr>
      <w:r w:rsidRPr="004220BC">
        <w:rPr>
          <w:color w:val="ED7D31" w:themeColor="accent2"/>
        </w:rPr>
        <w:t xml:space="preserve">La cassette audio / minicassette / musicassette a été introduit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r>
        <w:t>La cassette vidéo</w:t>
      </w:r>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35FF840" w14:textId="231624FD" w:rsidR="000F15BF" w:rsidRPr="004220BC" w:rsidRDefault="00AC34C9" w:rsidP="002E7F19">
      <w:pPr>
        <w:rPr>
          <w:color w:val="ED7D31" w:themeColor="accent2"/>
        </w:rPr>
      </w:pPr>
      <w:r w:rsidRPr="004220BC">
        <w:rPr>
          <w:color w:val="ED7D31" w:themeColor="accent2"/>
        </w:rPr>
        <w:t xml:space="preserve">Il existe </w:t>
      </w:r>
      <w:r w:rsidR="0034315A" w:rsidRPr="004220BC">
        <w:rPr>
          <w:color w:val="ED7D31" w:themeColor="accent2"/>
        </w:rPr>
        <w:t xml:space="preserve">plusieurs formats de cassettes </w:t>
      </w:r>
      <w:r w:rsidR="00080AB5" w:rsidRPr="004220BC">
        <w:rPr>
          <w:color w:val="ED7D31" w:themeColor="accent2"/>
        </w:rPr>
        <w:t>vidéo</w:t>
      </w:r>
      <w:r w:rsidR="0034315A" w:rsidRPr="004220BC">
        <w:rPr>
          <w:color w:val="ED7D31" w:themeColor="accent2"/>
        </w:rPr>
        <w:t xml:space="preserve"> comme </w:t>
      </w:r>
    </w:p>
    <w:p w14:paraId="3B5AF4D6" w14:textId="77777777" w:rsidR="000F15BF" w:rsidRPr="002E7F19" w:rsidRDefault="000F15BF" w:rsidP="002E7F19"/>
    <w:p w14:paraId="1CCD58D5" w14:textId="77F0118E" w:rsidR="00CD2AD4" w:rsidRDefault="00CD2AD4" w:rsidP="008A6FA1">
      <w:pPr>
        <w:pStyle w:val="Titre4"/>
      </w:pPr>
      <w:bookmarkStart w:id="70" w:name="_Toc526323814"/>
      <w:r>
        <w:t>Le disque dur</w:t>
      </w:r>
      <w:bookmarkEnd w:id="70"/>
    </w:p>
    <w:p w14:paraId="4FDE5E02" w14:textId="5290E927" w:rsidR="00CD2AD4" w:rsidRPr="00D471FD" w:rsidRDefault="00CD2AD4" w:rsidP="008A6FA1">
      <w:pPr>
        <w:pStyle w:val="Titre4"/>
      </w:pPr>
      <w:bookmarkStart w:id="71" w:name="_Toc526323815"/>
      <w:r>
        <w:t>La disquette</w:t>
      </w:r>
      <w:bookmarkEnd w:id="71"/>
    </w:p>
    <w:p w14:paraId="70C8DCCD" w14:textId="5176B9B3" w:rsidR="003510BF" w:rsidRDefault="003510BF" w:rsidP="003510BF">
      <w:pPr>
        <w:pStyle w:val="Titre3"/>
      </w:pPr>
      <w:bookmarkStart w:id="72" w:name="_Toc526323816"/>
      <w:r>
        <w:t>Troisième génération</w:t>
      </w:r>
      <w:bookmarkEnd w:id="72"/>
      <w:r w:rsidR="0008051F">
        <w:t xml:space="preserve"> – supports optiques </w:t>
      </w:r>
    </w:p>
    <w:p w14:paraId="5470F462" w14:textId="116F015A" w:rsidR="003B0B86" w:rsidRDefault="003B0B86" w:rsidP="008A6FA1">
      <w:pPr>
        <w:pStyle w:val="Titre4"/>
      </w:pPr>
      <w:bookmarkStart w:id="73" w:name="_Toc526323817"/>
      <w:r>
        <w:t>Le disque compact</w:t>
      </w:r>
      <w:bookmarkEnd w:id="73"/>
    </w:p>
    <w:p w14:paraId="6A93987C" w14:textId="59268AF9" w:rsidR="003B0B86" w:rsidRDefault="003B0B86" w:rsidP="008A6FA1">
      <w:pPr>
        <w:pStyle w:val="Titre4"/>
      </w:pPr>
      <w:bookmarkStart w:id="74" w:name="_Toc526323818"/>
      <w:r>
        <w:t>Le DVD</w:t>
      </w:r>
      <w:bookmarkEnd w:id="74"/>
    </w:p>
    <w:p w14:paraId="36AE54B0" w14:textId="4713F4EA" w:rsidR="003B0B86" w:rsidRPr="003B0B86" w:rsidRDefault="003B0B86" w:rsidP="008A6FA1">
      <w:pPr>
        <w:pStyle w:val="Titre4"/>
      </w:pPr>
      <w:bookmarkStart w:id="75" w:name="_Toc526323819"/>
      <w:r>
        <w:t>Le Blu-ray</w:t>
      </w:r>
      <w:bookmarkEnd w:id="75"/>
    </w:p>
    <w:p w14:paraId="34098F10" w14:textId="7472F09B" w:rsidR="003510BF" w:rsidRDefault="003510BF" w:rsidP="003510BF">
      <w:pPr>
        <w:pStyle w:val="Titre3"/>
      </w:pPr>
      <w:bookmarkStart w:id="76" w:name="_Toc526323820"/>
      <w:r>
        <w:t>Quatrième génération</w:t>
      </w:r>
      <w:bookmarkEnd w:id="76"/>
      <w:r w:rsidR="0008051F">
        <w:t xml:space="preserve"> – supports numériques</w:t>
      </w:r>
    </w:p>
    <w:p w14:paraId="4CFB1649" w14:textId="668421B9" w:rsidR="00603CB4" w:rsidRDefault="00603CB4" w:rsidP="008A6FA1">
      <w:pPr>
        <w:pStyle w:val="Titre4"/>
      </w:pPr>
      <w:bookmarkStart w:id="77" w:name="_Toc526323821"/>
      <w:r>
        <w:t>La clé USB</w:t>
      </w:r>
      <w:bookmarkEnd w:id="77"/>
    </w:p>
    <w:p w14:paraId="760EA519" w14:textId="293E61A6" w:rsidR="00603CB4" w:rsidRDefault="00603CB4" w:rsidP="008A6FA1">
      <w:pPr>
        <w:pStyle w:val="Titre4"/>
      </w:pPr>
      <w:bookmarkStart w:id="78" w:name="_Toc526323822"/>
      <w:r>
        <w:t>La carte SD</w:t>
      </w:r>
      <w:bookmarkEnd w:id="78"/>
    </w:p>
    <w:p w14:paraId="5934EB27" w14:textId="35B247A3" w:rsidR="001368E3" w:rsidRDefault="001368E3" w:rsidP="008A6FA1">
      <w:pPr>
        <w:pStyle w:val="Titre4"/>
      </w:pPr>
      <w:bookmarkStart w:id="79" w:name="_Toc526323823"/>
      <w:r>
        <w:t>La carte microSD</w:t>
      </w:r>
      <w:bookmarkEnd w:id="79"/>
    </w:p>
    <w:p w14:paraId="13730732" w14:textId="69905AE8" w:rsidR="00935A52" w:rsidRDefault="00935A52" w:rsidP="00935A52"/>
    <w:p w14:paraId="61FC68B2" w14:textId="7FC54BAE" w:rsidR="00935A52" w:rsidRDefault="00E95DFF" w:rsidP="00935A52">
      <w:pPr>
        <w:pStyle w:val="Titre2"/>
      </w:pPr>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p>
    <w:p w14:paraId="3C9A3927" w14:textId="5602EE8A" w:rsidR="00935A52" w:rsidRDefault="00935A52" w:rsidP="00935A52">
      <w:pPr>
        <w:pStyle w:val="Titre3"/>
      </w:pPr>
      <w:bookmarkStart w:id="81" w:name="_Toc514709868"/>
      <w:r>
        <w:t>Sauvegarde complète</w:t>
      </w:r>
      <w:bookmarkEnd w:id="81"/>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r w:rsidRPr="00935A52">
        <w:t xml:space="preserve">Point positif :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r>
        <w:t>Point Négatif :</w:t>
      </w:r>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2" w:name="_Toc514709869"/>
      <w:r>
        <w:rPr>
          <w:noProof/>
          <w:color w:val="ED7D31" w:themeColor="accent2"/>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2"/>
      <w:r w:rsidR="00935A52">
        <w:t xml:space="preserve"> </w:t>
      </w:r>
    </w:p>
    <w:p w14:paraId="3233F5F4" w14:textId="77777777" w:rsidR="00935A52" w:rsidRDefault="00935A52" w:rsidP="00935A52">
      <w:pPr>
        <w:pStyle w:val="Titre4"/>
      </w:pPr>
      <w:r>
        <w:t xml:space="preserve">Point positif :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r>
        <w:t>Point Négatif :</w:t>
      </w:r>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83" w:name="_Toc514709870"/>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83"/>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Sauvegarde décrémentale</w:t>
      </w:r>
    </w:p>
    <w:p w14:paraId="16D6D803" w14:textId="6589A40C" w:rsidR="00E95DFF" w:rsidRP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84" w:name="_Toc526323824"/>
      <w:r>
        <w:rPr>
          <w:lang w:eastAsia="fr-CH"/>
        </w:rPr>
        <w:lastRenderedPageBreak/>
        <w:t>Partie 3</w:t>
      </w:r>
      <w:bookmarkEnd w:id="84"/>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F93F05" w14:textId="77777777" w:rsidR="00564293" w:rsidRDefault="00564293" w:rsidP="00242F35">
      <w:r>
        <w:separator/>
      </w:r>
    </w:p>
  </w:endnote>
  <w:endnote w:type="continuationSeparator" w:id="0">
    <w:p w14:paraId="7DE0BCD3" w14:textId="77777777" w:rsidR="00564293" w:rsidRDefault="00564293"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50998F8F" w:rsidR="00935A52" w:rsidRDefault="00935A52"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9C45E9">
      <w:rPr>
        <w:noProof/>
      </w:rPr>
      <w:t>25</w:t>
    </w:r>
    <w:r>
      <w:fldChar w:fldCharType="end"/>
    </w:r>
    <w:r>
      <w:t xml:space="preserve"> / </w:t>
    </w:r>
    <w:r>
      <w:rPr>
        <w:noProof/>
      </w:rPr>
      <w:fldChar w:fldCharType="begin"/>
    </w:r>
    <w:r>
      <w:rPr>
        <w:noProof/>
      </w:rPr>
      <w:instrText xml:space="preserve"> NUMPAGES   \* MERGEFORMAT </w:instrText>
    </w:r>
    <w:r>
      <w:rPr>
        <w:noProof/>
      </w:rPr>
      <w:fldChar w:fldCharType="separate"/>
    </w:r>
    <w:r w:rsidR="009C45E9">
      <w:rPr>
        <w:noProof/>
      </w:rPr>
      <w:t>2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AE0756" w14:textId="77777777" w:rsidR="00564293" w:rsidRDefault="00564293" w:rsidP="00242F35">
      <w:r>
        <w:separator/>
      </w:r>
    </w:p>
  </w:footnote>
  <w:footnote w:type="continuationSeparator" w:id="0">
    <w:p w14:paraId="51AB11CB" w14:textId="77777777" w:rsidR="00564293" w:rsidRDefault="00564293" w:rsidP="00242F35">
      <w:r>
        <w:continuationSeparator/>
      </w:r>
    </w:p>
  </w:footnote>
  <w:footnote w:id="1">
    <w:p w14:paraId="117CBCC1" w14:textId="7F2AEAC4" w:rsidR="00935A52" w:rsidRDefault="00935A52">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935A52" w:rsidRDefault="00935A52">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935A52" w:rsidRDefault="00935A52"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935A52" w:rsidRDefault="00935A52"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935A52" w:rsidRPr="001665F3" w:rsidRDefault="00935A52"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935A52" w:rsidRPr="000205AA" w:rsidRDefault="00935A52"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935A52" w:rsidRPr="00B55C34" w:rsidRDefault="00935A52"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935A52" w:rsidRDefault="00935A52">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935A52" w:rsidRDefault="00935A52">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935A52" w:rsidRDefault="00935A52">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935A52" w:rsidRDefault="00935A52">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935A52" w:rsidRDefault="00935A52">
      <w:pPr>
        <w:pStyle w:val="Notedebasdepage"/>
      </w:pPr>
      <w:r>
        <w:t>Documents fournis par l’enseignant</w:t>
      </w:r>
    </w:p>
  </w:footnote>
  <w:footnote w:id="12">
    <w:p w14:paraId="33C50449" w14:textId="4ED7CFD0" w:rsidR="00935A52" w:rsidRDefault="00935A52">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935A52" w:rsidRDefault="00935A52">
      <w:pPr>
        <w:pStyle w:val="Notedebasdepage"/>
      </w:pPr>
      <w:hyperlink r:id="rId12" w:history="1">
        <w:r w:rsidRPr="001962A3">
          <w:rPr>
            <w:rStyle w:val="Lienhypertexte"/>
          </w:rPr>
          <w:t>https://stuff.mit.edu/afs/athena/project/rhel-doc/3/rhel-sag-fr-3/s1-raid-approaches.html</w:t>
        </w:r>
      </w:hyperlink>
    </w:p>
    <w:p w14:paraId="00EB6A97" w14:textId="331B32B8" w:rsidR="00935A52" w:rsidRDefault="00935A52">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935A52" w:rsidRDefault="00935A52">
      <w:pPr>
        <w:pStyle w:val="Notedebasdepage"/>
      </w:pPr>
      <w:r>
        <w:rPr>
          <w:rStyle w:val="Appelnotedebasdep"/>
        </w:rPr>
        <w:footnoteRef/>
      </w:r>
      <w:r>
        <w:t xml:space="preserve"> </w:t>
      </w:r>
      <w:r w:rsidRPr="00D471FD">
        <w:t>https://fr.wikipedia.org/wiki/Stockage_d%27information</w:t>
      </w:r>
    </w:p>
  </w:footnote>
  <w:footnote w:id="14">
    <w:p w14:paraId="4EF53BDC" w14:textId="30B7FBA4" w:rsidR="009C45E9" w:rsidRDefault="009C45E9" w:rsidP="009C45E9">
      <w:pPr>
        <w:pStyle w:val="Notedebasdepage"/>
      </w:pPr>
      <w:r>
        <w:rPr>
          <w:rStyle w:val="Appelnotedebasdep"/>
        </w:rPr>
        <w:footnoteRef/>
      </w:r>
      <w:r>
        <w:t xml:space="preserve"> Les images sont </w:t>
      </w:r>
      <w:r>
        <w:t>tirées</w:t>
      </w:r>
      <w:r>
        <w:t xml:space="preserve"> </w:t>
      </w:r>
      <w:r>
        <w:t>du polycopié</w:t>
      </w:r>
      <w:r>
        <w:t xml:space="preserve"> de l’enseignant M. </w:t>
      </w:r>
      <w:r>
        <w:t>Rogeiro intitulés « Les sauvegardes »</w:t>
      </w:r>
      <w:r>
        <w:t>.</w:t>
      </w:r>
      <w:bookmarkStart w:id="80" w:name="_GoBack"/>
      <w:bookmarkEnd w:id="80"/>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935A52" w:rsidRDefault="00935A52"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6F35"/>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7519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20BC"/>
    <w:rsid w:val="00425E2E"/>
    <w:rsid w:val="004603DD"/>
    <w:rsid w:val="004708A7"/>
    <w:rsid w:val="0047481D"/>
    <w:rsid w:val="00480BB8"/>
    <w:rsid w:val="004A176F"/>
    <w:rsid w:val="004B0DE4"/>
    <w:rsid w:val="004B2998"/>
    <w:rsid w:val="004B2D1E"/>
    <w:rsid w:val="004C47E0"/>
    <w:rsid w:val="004C4E01"/>
    <w:rsid w:val="004C7230"/>
    <w:rsid w:val="004D4F99"/>
    <w:rsid w:val="004D769E"/>
    <w:rsid w:val="005113DB"/>
    <w:rsid w:val="005131E4"/>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4D51"/>
    <w:rsid w:val="0091562E"/>
    <w:rsid w:val="00931CFC"/>
    <w:rsid w:val="00935A52"/>
    <w:rsid w:val="00937F16"/>
    <w:rsid w:val="00952C48"/>
    <w:rsid w:val="00975EB0"/>
    <w:rsid w:val="00991580"/>
    <w:rsid w:val="00994779"/>
    <w:rsid w:val="009A5BC9"/>
    <w:rsid w:val="009C45E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FFA"/>
    <w:rsid w:val="00A93004"/>
    <w:rsid w:val="00A953E1"/>
    <w:rsid w:val="00A97195"/>
    <w:rsid w:val="00AA0F25"/>
    <w:rsid w:val="00AB17F1"/>
    <w:rsid w:val="00AC34C9"/>
    <w:rsid w:val="00AD3931"/>
    <w:rsid w:val="00AE41E3"/>
    <w:rsid w:val="00AF1209"/>
    <w:rsid w:val="00AF54F8"/>
    <w:rsid w:val="00B32163"/>
    <w:rsid w:val="00B37012"/>
    <w:rsid w:val="00B4398D"/>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81BAE"/>
    <w:rsid w:val="00C82B46"/>
    <w:rsid w:val="00C92CCB"/>
    <w:rsid w:val="00CA3342"/>
    <w:rsid w:val="00CC5AC6"/>
    <w:rsid w:val="00CD2AD4"/>
    <w:rsid w:val="00CD3B85"/>
    <w:rsid w:val="00CE192C"/>
    <w:rsid w:val="00CF1B4B"/>
    <w:rsid w:val="00D03ADF"/>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27919"/>
    <w:rsid w:val="00E30988"/>
    <w:rsid w:val="00E813BF"/>
    <w:rsid w:val="00E95DFF"/>
    <w:rsid w:val="00EA4CDF"/>
    <w:rsid w:val="00EC137C"/>
    <w:rsid w:val="00ED54AC"/>
    <w:rsid w:val="00EF2BF6"/>
    <w:rsid w:val="00F00779"/>
    <w:rsid w:val="00F01060"/>
    <w:rsid w:val="00F23A19"/>
    <w:rsid w:val="00F26897"/>
    <w:rsid w:val="00F43CDC"/>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AB2D7A-C671-4F62-8053-7C593CCD7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1</Pages>
  <Words>5865</Words>
  <Characters>32258</Characters>
  <Application>Microsoft Office Word</Application>
  <DocSecurity>0</DocSecurity>
  <Lines>268</Lines>
  <Paragraphs>76</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8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 Metral</cp:lastModifiedBy>
  <cp:revision>173</cp:revision>
  <cp:lastPrinted>2018-09-08T15:16:00Z</cp:lastPrinted>
  <dcterms:created xsi:type="dcterms:W3CDTF">2018-09-08T15:31:00Z</dcterms:created>
  <dcterms:modified xsi:type="dcterms:W3CDTF">2018-10-06T17:36:00Z</dcterms:modified>
</cp:coreProperties>
</file>